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Override PartName="/word/diagrams/drawing5.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5.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2D94" w:rsidRPr="00BA2D94" w:rsidRDefault="00BA2D94" w:rsidP="00BA2D94">
      <w:pPr>
        <w:spacing w:before="0"/>
        <w:jc w:val="center"/>
        <w:rPr>
          <w:b/>
          <w:sz w:val="24"/>
          <w:szCs w:val="24"/>
          <w:lang w:val="en-US"/>
        </w:rPr>
      </w:pPr>
      <w:r>
        <w:rPr>
          <w:b/>
          <w:sz w:val="24"/>
          <w:szCs w:val="24"/>
          <w:lang w:val="en-US"/>
        </w:rPr>
        <w:t>EL5226 Jaringan Informasi dan Sosial</w:t>
      </w:r>
    </w:p>
    <w:p w:rsidR="00BA2D94" w:rsidRPr="00741E9B" w:rsidRDefault="00BA2D94" w:rsidP="00BA2D94">
      <w:pPr>
        <w:spacing w:before="0"/>
        <w:jc w:val="center"/>
        <w:rPr>
          <w:b/>
          <w:sz w:val="36"/>
          <w:lang w:val="en-US"/>
        </w:rPr>
      </w:pPr>
      <w:r>
        <w:rPr>
          <w:b/>
          <w:sz w:val="36"/>
          <w:lang w:val="en-US"/>
        </w:rPr>
        <w:t>Cyber Physical Social System</w:t>
      </w:r>
    </w:p>
    <w:p w:rsidR="00BA2D94" w:rsidRDefault="00BA2D94" w:rsidP="00BA2D94">
      <w:pPr>
        <w:spacing w:before="0"/>
        <w:jc w:val="center"/>
        <w:rPr>
          <w:b/>
          <w:sz w:val="28"/>
          <w:lang w:val="en-US"/>
        </w:rPr>
      </w:pPr>
      <w:r>
        <w:rPr>
          <w:b/>
          <w:sz w:val="28"/>
          <w:lang w:val="en-US"/>
        </w:rPr>
        <w:t>Visitor Tracking and Acces Control Scheme Management</w:t>
      </w:r>
    </w:p>
    <w:p w:rsidR="00BA2D94" w:rsidRPr="004C25F8" w:rsidRDefault="00BA2D94" w:rsidP="00BA2D94">
      <w:pPr>
        <w:spacing w:before="0"/>
        <w:jc w:val="center"/>
        <w:rPr>
          <w:b/>
          <w:sz w:val="28"/>
          <w:lang w:val="en-US"/>
        </w:rPr>
      </w:pPr>
      <w:r>
        <w:rPr>
          <w:b/>
          <w:sz w:val="28"/>
          <w:lang w:val="en-US"/>
        </w:rPr>
        <w:t>(Using Camera and Social Relationship)</w:t>
      </w:r>
    </w:p>
    <w:p w:rsidR="00BA2D94" w:rsidRDefault="00BA2D94" w:rsidP="00BA2D94">
      <w:pPr>
        <w:spacing w:before="0"/>
        <w:jc w:val="center"/>
        <w:rPr>
          <w:b/>
          <w:sz w:val="24"/>
          <w:lang w:val="en-US"/>
        </w:rPr>
      </w:pPr>
    </w:p>
    <w:p w:rsidR="00BA2D94" w:rsidRPr="00CF6D2E" w:rsidRDefault="00BA2D94" w:rsidP="00BA2D94">
      <w:pPr>
        <w:jc w:val="center"/>
        <w:rPr>
          <w:b/>
          <w:sz w:val="24"/>
          <w:lang w:val="en-US"/>
        </w:rPr>
      </w:pPr>
    </w:p>
    <w:p w:rsidR="00BA2D94" w:rsidRDefault="00BA2D94" w:rsidP="00BA2D94">
      <w:pPr>
        <w:jc w:val="center"/>
        <w:rPr>
          <w:b/>
          <w:lang w:val="en-US"/>
        </w:rPr>
      </w:pPr>
      <w:r w:rsidRPr="00860EEA">
        <w:rPr>
          <w:b/>
          <w:noProof/>
          <w:lang w:eastAsia="id-ID"/>
        </w:rPr>
        <w:drawing>
          <wp:inline distT="0" distB="0" distL="0" distR="0">
            <wp:extent cx="1021080" cy="1508125"/>
            <wp:effectExtent l="0" t="0" r="0" b="0"/>
            <wp:docPr id="6" name="Picture 5" descr="Description: logo_i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logo_itb.png"/>
                    <pic:cNvPicPr>
                      <a:picLocks noChangeAspect="1" noChangeArrowheads="1"/>
                    </pic:cNvPicPr>
                  </pic:nvPicPr>
                  <pic:blipFill>
                    <a:blip r:embed="rId8" cstate="print"/>
                    <a:srcRect/>
                    <a:stretch>
                      <a:fillRect/>
                    </a:stretch>
                  </pic:blipFill>
                  <pic:spPr bwMode="auto">
                    <a:xfrm>
                      <a:off x="0" y="0"/>
                      <a:ext cx="1021080" cy="1508125"/>
                    </a:xfrm>
                    <a:prstGeom prst="rect">
                      <a:avLst/>
                    </a:prstGeom>
                    <a:noFill/>
                    <a:ln w="9525">
                      <a:noFill/>
                      <a:miter lim="800000"/>
                      <a:headEnd/>
                      <a:tailEnd/>
                    </a:ln>
                  </pic:spPr>
                </pic:pic>
              </a:graphicData>
            </a:graphic>
          </wp:inline>
        </w:drawing>
      </w:r>
    </w:p>
    <w:p w:rsidR="00BA2D94" w:rsidRDefault="00BA2D94" w:rsidP="00BA2D94">
      <w:pPr>
        <w:rPr>
          <w:b/>
          <w:lang w:val="en-US"/>
        </w:rPr>
      </w:pPr>
    </w:p>
    <w:p w:rsidR="00BA2D94" w:rsidRDefault="00BA2D94" w:rsidP="00BA2D94">
      <w:pPr>
        <w:jc w:val="center"/>
        <w:rPr>
          <w:b/>
          <w:lang w:val="en-US"/>
        </w:rPr>
      </w:pPr>
    </w:p>
    <w:p w:rsidR="00BA2D94" w:rsidRDefault="00BA2D94" w:rsidP="00BA2D94">
      <w:pPr>
        <w:spacing w:before="0" w:line="276" w:lineRule="auto"/>
        <w:jc w:val="center"/>
        <w:rPr>
          <w:b/>
          <w:sz w:val="24"/>
          <w:lang w:val="en-US"/>
        </w:rPr>
      </w:pPr>
      <w:r>
        <w:rPr>
          <w:b/>
          <w:sz w:val="24"/>
          <w:lang w:val="en-US"/>
        </w:rPr>
        <w:t>Tugas</w:t>
      </w:r>
    </w:p>
    <w:p w:rsidR="00BA2D94" w:rsidRDefault="00BA2D94" w:rsidP="00BA2D94">
      <w:pPr>
        <w:spacing w:before="0" w:line="276" w:lineRule="auto"/>
        <w:jc w:val="center"/>
        <w:rPr>
          <w:b/>
          <w:sz w:val="24"/>
          <w:lang w:val="en-US"/>
        </w:rPr>
      </w:pPr>
      <w:r w:rsidRPr="00CF6D2E">
        <w:rPr>
          <w:b/>
          <w:sz w:val="24"/>
          <w:lang w:val="en-US"/>
        </w:rPr>
        <w:t>Mata Kuliah:</w:t>
      </w:r>
      <w:r>
        <w:rPr>
          <w:b/>
          <w:sz w:val="24"/>
          <w:lang w:val="en-US"/>
        </w:rPr>
        <w:t xml:space="preserve"> Jaringan dan Informasi Sosial</w:t>
      </w:r>
    </w:p>
    <w:p w:rsidR="00BA2D94" w:rsidRDefault="00BA2D94" w:rsidP="00BA2D94">
      <w:pPr>
        <w:spacing w:before="0" w:line="276" w:lineRule="auto"/>
        <w:jc w:val="center"/>
        <w:rPr>
          <w:b/>
          <w:sz w:val="24"/>
          <w:lang w:val="en-US"/>
        </w:rPr>
      </w:pPr>
      <w:proofErr w:type="gramStart"/>
      <w:r>
        <w:rPr>
          <w:b/>
          <w:sz w:val="24"/>
          <w:lang w:val="en-US"/>
        </w:rPr>
        <w:t>Dosen :</w:t>
      </w:r>
      <w:proofErr w:type="gramEnd"/>
      <w:r>
        <w:rPr>
          <w:b/>
          <w:sz w:val="24"/>
          <w:lang w:val="en-US"/>
        </w:rPr>
        <w:t xml:space="preserve"> Dr. Ing. Suhardi</w:t>
      </w:r>
    </w:p>
    <w:p w:rsidR="00BA2D94" w:rsidRDefault="00BA2D94" w:rsidP="00BA2D94">
      <w:pPr>
        <w:spacing w:before="0" w:line="276" w:lineRule="auto"/>
        <w:jc w:val="center"/>
        <w:rPr>
          <w:b/>
          <w:sz w:val="24"/>
          <w:lang w:val="en-US"/>
        </w:rPr>
      </w:pPr>
    </w:p>
    <w:p w:rsidR="00BA2D94" w:rsidRDefault="00BA2D94" w:rsidP="00BA2D94">
      <w:pPr>
        <w:spacing w:before="0" w:line="276" w:lineRule="auto"/>
        <w:jc w:val="center"/>
        <w:rPr>
          <w:b/>
          <w:sz w:val="24"/>
          <w:lang w:val="en-US"/>
        </w:rPr>
      </w:pPr>
      <w:r>
        <w:rPr>
          <w:b/>
          <w:sz w:val="24"/>
          <w:lang w:val="en-US"/>
        </w:rPr>
        <w:t>Oleh:</w:t>
      </w:r>
    </w:p>
    <w:p w:rsidR="00BA2D94" w:rsidRPr="00CF6D2E" w:rsidRDefault="00BA2D94" w:rsidP="00BA2D94">
      <w:pPr>
        <w:pStyle w:val="ListParagraph"/>
        <w:spacing w:before="0" w:line="276" w:lineRule="auto"/>
        <w:jc w:val="center"/>
        <w:rPr>
          <w:b/>
          <w:lang w:val="en-US"/>
        </w:rPr>
      </w:pPr>
      <w:r w:rsidRPr="00CF6D2E">
        <w:rPr>
          <w:b/>
          <w:lang w:val="en-US"/>
        </w:rPr>
        <w:t>Ridho Akbar (23215071)</w:t>
      </w:r>
    </w:p>
    <w:p w:rsidR="00BA2D94" w:rsidRDefault="00BA2D94" w:rsidP="00BA2D94">
      <w:pPr>
        <w:rPr>
          <w:b/>
          <w:lang w:val="en-US"/>
        </w:rPr>
      </w:pPr>
    </w:p>
    <w:p w:rsidR="00BA2D94" w:rsidRDefault="00BA2D94" w:rsidP="00BA2D94">
      <w:pPr>
        <w:rPr>
          <w:b/>
          <w:lang w:val="en-US"/>
        </w:rPr>
      </w:pPr>
    </w:p>
    <w:p w:rsidR="00BA2D94" w:rsidRDefault="00BA2D94" w:rsidP="00BA2D94">
      <w:pPr>
        <w:rPr>
          <w:b/>
          <w:lang w:val="en-US"/>
        </w:rPr>
      </w:pPr>
    </w:p>
    <w:p w:rsidR="00BA2D94" w:rsidRPr="00CF6D2E" w:rsidRDefault="00BA2D94" w:rsidP="00BA2D94">
      <w:pPr>
        <w:rPr>
          <w:b/>
          <w:lang w:val="en-US"/>
        </w:rPr>
      </w:pPr>
    </w:p>
    <w:p w:rsidR="00BA2D94" w:rsidRDefault="00BA2D94" w:rsidP="00BA2D94">
      <w:pPr>
        <w:spacing w:before="0"/>
        <w:jc w:val="center"/>
        <w:rPr>
          <w:b/>
          <w:lang w:val="en-US"/>
        </w:rPr>
      </w:pPr>
      <w:r>
        <w:rPr>
          <w:b/>
          <w:lang w:val="en-US"/>
        </w:rPr>
        <w:t>Magister Elektro</w:t>
      </w:r>
    </w:p>
    <w:p w:rsidR="00BA2D94" w:rsidRPr="00CF6D2E" w:rsidRDefault="00BA2D94" w:rsidP="00BA2D94">
      <w:pPr>
        <w:spacing w:before="0"/>
        <w:jc w:val="center"/>
        <w:rPr>
          <w:b/>
          <w:lang w:val="en-US"/>
        </w:rPr>
      </w:pPr>
      <w:r w:rsidRPr="00CF6D2E">
        <w:rPr>
          <w:b/>
          <w:lang w:val="en-US"/>
        </w:rPr>
        <w:t>Sekolah Teknik Elektro dan Informatika</w:t>
      </w:r>
    </w:p>
    <w:p w:rsidR="00BA2D94" w:rsidRDefault="00BA2D94" w:rsidP="00BA2D94">
      <w:pPr>
        <w:spacing w:before="0"/>
        <w:jc w:val="center"/>
        <w:rPr>
          <w:b/>
          <w:lang w:val="en-US"/>
        </w:rPr>
      </w:pPr>
      <w:r w:rsidRPr="00CF6D2E">
        <w:rPr>
          <w:b/>
          <w:lang w:val="en-US"/>
        </w:rPr>
        <w:t>Institut Teknologi Bandung</w:t>
      </w:r>
    </w:p>
    <w:p w:rsidR="00165872" w:rsidRDefault="000F0A49" w:rsidP="000F0A49">
      <w:pPr>
        <w:pStyle w:val="Heading1"/>
        <w:rPr>
          <w:lang w:val="en-US"/>
        </w:rPr>
      </w:pPr>
      <w:bookmarkStart w:id="0" w:name="_Toc448589712"/>
      <w:r>
        <w:rPr>
          <w:lang w:val="en-US"/>
        </w:rPr>
        <w:lastRenderedPageBreak/>
        <w:t>Daftar Isi</w:t>
      </w:r>
      <w:bookmarkEnd w:id="0"/>
    </w:p>
    <w:sdt>
      <w:sdtPr>
        <w:id w:val="4060211"/>
        <w:docPartObj>
          <w:docPartGallery w:val="Table of Contents"/>
          <w:docPartUnique/>
        </w:docPartObj>
      </w:sdtPr>
      <w:sdtContent>
        <w:p w:rsidR="000F0A49" w:rsidRDefault="000F0A49" w:rsidP="00F60273">
          <w:pPr>
            <w:spacing w:before="0"/>
          </w:pPr>
        </w:p>
        <w:p w:rsidR="00840ABF" w:rsidRDefault="008B16C5">
          <w:pPr>
            <w:pStyle w:val="TOC1"/>
            <w:tabs>
              <w:tab w:val="right" w:leader="dot" w:pos="9016"/>
            </w:tabs>
            <w:rPr>
              <w:rFonts w:eastAsiaTheme="minorEastAsia"/>
              <w:noProof/>
              <w:lang w:eastAsia="id-ID"/>
            </w:rPr>
          </w:pPr>
          <w:r>
            <w:fldChar w:fldCharType="begin"/>
          </w:r>
          <w:r w:rsidR="000F0A49">
            <w:instrText xml:space="preserve"> TOC \o "1-3" \h \z \u </w:instrText>
          </w:r>
          <w:r>
            <w:fldChar w:fldCharType="separate"/>
          </w:r>
          <w:hyperlink w:anchor="_Toc448589712" w:history="1">
            <w:r w:rsidR="00840ABF" w:rsidRPr="00BF729D">
              <w:rPr>
                <w:rStyle w:val="Hyperlink"/>
                <w:noProof/>
                <w:lang w:val="en-US"/>
              </w:rPr>
              <w:t>Daftar Isi</w:t>
            </w:r>
            <w:r w:rsidR="00840ABF">
              <w:rPr>
                <w:noProof/>
                <w:webHidden/>
              </w:rPr>
              <w:tab/>
            </w:r>
            <w:r>
              <w:rPr>
                <w:noProof/>
                <w:webHidden/>
              </w:rPr>
              <w:fldChar w:fldCharType="begin"/>
            </w:r>
            <w:r w:rsidR="00840ABF">
              <w:rPr>
                <w:noProof/>
                <w:webHidden/>
              </w:rPr>
              <w:instrText xml:space="preserve"> PAGEREF _Toc448589712 \h </w:instrText>
            </w:r>
            <w:r>
              <w:rPr>
                <w:noProof/>
                <w:webHidden/>
              </w:rPr>
            </w:r>
            <w:r>
              <w:rPr>
                <w:noProof/>
                <w:webHidden/>
              </w:rPr>
              <w:fldChar w:fldCharType="separate"/>
            </w:r>
            <w:r w:rsidR="00840ABF">
              <w:rPr>
                <w:noProof/>
                <w:webHidden/>
              </w:rPr>
              <w:t>2</w:t>
            </w:r>
            <w:r>
              <w:rPr>
                <w:noProof/>
                <w:webHidden/>
              </w:rPr>
              <w:fldChar w:fldCharType="end"/>
            </w:r>
          </w:hyperlink>
        </w:p>
        <w:p w:rsidR="00840ABF" w:rsidRDefault="008B16C5">
          <w:pPr>
            <w:pStyle w:val="TOC1"/>
            <w:tabs>
              <w:tab w:val="right" w:leader="dot" w:pos="9016"/>
            </w:tabs>
            <w:rPr>
              <w:rFonts w:eastAsiaTheme="minorEastAsia"/>
              <w:noProof/>
              <w:lang w:eastAsia="id-ID"/>
            </w:rPr>
          </w:pPr>
          <w:hyperlink w:anchor="_Toc448589713" w:history="1">
            <w:r w:rsidR="00840ABF" w:rsidRPr="00BF729D">
              <w:rPr>
                <w:rStyle w:val="Hyperlink"/>
                <w:noProof/>
                <w:lang w:val="en-US"/>
              </w:rPr>
              <w:t>Bab 1 Background</w:t>
            </w:r>
            <w:r w:rsidR="00840ABF">
              <w:rPr>
                <w:noProof/>
                <w:webHidden/>
              </w:rPr>
              <w:tab/>
            </w:r>
            <w:r>
              <w:rPr>
                <w:noProof/>
                <w:webHidden/>
              </w:rPr>
              <w:fldChar w:fldCharType="begin"/>
            </w:r>
            <w:r w:rsidR="00840ABF">
              <w:rPr>
                <w:noProof/>
                <w:webHidden/>
              </w:rPr>
              <w:instrText xml:space="preserve"> PAGEREF _Toc448589713 \h </w:instrText>
            </w:r>
            <w:r>
              <w:rPr>
                <w:noProof/>
                <w:webHidden/>
              </w:rPr>
            </w:r>
            <w:r>
              <w:rPr>
                <w:noProof/>
                <w:webHidden/>
              </w:rPr>
              <w:fldChar w:fldCharType="separate"/>
            </w:r>
            <w:r w:rsidR="00840ABF">
              <w:rPr>
                <w:noProof/>
                <w:webHidden/>
              </w:rPr>
              <w:t>5</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14" w:history="1">
            <w:r w:rsidR="00840ABF" w:rsidRPr="00BF729D">
              <w:rPr>
                <w:rStyle w:val="Hyperlink"/>
                <w:noProof/>
                <w:lang w:val="en-US"/>
              </w:rPr>
              <w:t>1.1. Latar Belakang</w:t>
            </w:r>
            <w:r w:rsidR="00840ABF">
              <w:rPr>
                <w:noProof/>
                <w:webHidden/>
              </w:rPr>
              <w:tab/>
            </w:r>
            <w:r>
              <w:rPr>
                <w:noProof/>
                <w:webHidden/>
              </w:rPr>
              <w:fldChar w:fldCharType="begin"/>
            </w:r>
            <w:r w:rsidR="00840ABF">
              <w:rPr>
                <w:noProof/>
                <w:webHidden/>
              </w:rPr>
              <w:instrText xml:space="preserve"> PAGEREF _Toc448589714 \h </w:instrText>
            </w:r>
            <w:r>
              <w:rPr>
                <w:noProof/>
                <w:webHidden/>
              </w:rPr>
            </w:r>
            <w:r>
              <w:rPr>
                <w:noProof/>
                <w:webHidden/>
              </w:rPr>
              <w:fldChar w:fldCharType="separate"/>
            </w:r>
            <w:r w:rsidR="00840ABF">
              <w:rPr>
                <w:noProof/>
                <w:webHidden/>
              </w:rPr>
              <w:t>5</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15" w:history="1">
            <w:r w:rsidR="00840ABF" w:rsidRPr="00BF729D">
              <w:rPr>
                <w:rStyle w:val="Hyperlink"/>
                <w:noProof/>
                <w:lang w:val="en-US"/>
              </w:rPr>
              <w:t>1.2. Deskripsi Sistem</w:t>
            </w:r>
            <w:r w:rsidR="00840ABF">
              <w:rPr>
                <w:noProof/>
                <w:webHidden/>
              </w:rPr>
              <w:tab/>
            </w:r>
            <w:r>
              <w:rPr>
                <w:noProof/>
                <w:webHidden/>
              </w:rPr>
              <w:fldChar w:fldCharType="begin"/>
            </w:r>
            <w:r w:rsidR="00840ABF">
              <w:rPr>
                <w:noProof/>
                <w:webHidden/>
              </w:rPr>
              <w:instrText xml:space="preserve"> PAGEREF _Toc448589715 \h </w:instrText>
            </w:r>
            <w:r>
              <w:rPr>
                <w:noProof/>
                <w:webHidden/>
              </w:rPr>
            </w:r>
            <w:r>
              <w:rPr>
                <w:noProof/>
                <w:webHidden/>
              </w:rPr>
              <w:fldChar w:fldCharType="separate"/>
            </w:r>
            <w:r w:rsidR="00840ABF">
              <w:rPr>
                <w:noProof/>
                <w:webHidden/>
              </w:rPr>
              <w:t>6</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16" w:history="1">
            <w:r w:rsidR="00840ABF" w:rsidRPr="00BF729D">
              <w:rPr>
                <w:rStyle w:val="Hyperlink"/>
                <w:noProof/>
                <w:lang w:val="en-US"/>
              </w:rPr>
              <w:t>1.2.1. Komputer Vision</w:t>
            </w:r>
            <w:r w:rsidR="00840ABF">
              <w:rPr>
                <w:noProof/>
                <w:webHidden/>
              </w:rPr>
              <w:tab/>
            </w:r>
            <w:r>
              <w:rPr>
                <w:noProof/>
                <w:webHidden/>
              </w:rPr>
              <w:fldChar w:fldCharType="begin"/>
            </w:r>
            <w:r w:rsidR="00840ABF">
              <w:rPr>
                <w:noProof/>
                <w:webHidden/>
              </w:rPr>
              <w:instrText xml:space="preserve"> PAGEREF _Toc448589716 \h </w:instrText>
            </w:r>
            <w:r>
              <w:rPr>
                <w:noProof/>
                <w:webHidden/>
              </w:rPr>
            </w:r>
            <w:r>
              <w:rPr>
                <w:noProof/>
                <w:webHidden/>
              </w:rPr>
              <w:fldChar w:fldCharType="separate"/>
            </w:r>
            <w:r w:rsidR="00840ABF">
              <w:rPr>
                <w:noProof/>
                <w:webHidden/>
              </w:rPr>
              <w:t>6</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17" w:history="1">
            <w:r w:rsidR="00840ABF" w:rsidRPr="00BF729D">
              <w:rPr>
                <w:rStyle w:val="Hyperlink"/>
                <w:noProof/>
                <w:lang w:val="en-US"/>
              </w:rPr>
              <w:t>1.2.3. OpenCV Library</w:t>
            </w:r>
            <w:r w:rsidR="00840ABF">
              <w:rPr>
                <w:noProof/>
                <w:webHidden/>
              </w:rPr>
              <w:tab/>
            </w:r>
            <w:r>
              <w:rPr>
                <w:noProof/>
                <w:webHidden/>
              </w:rPr>
              <w:fldChar w:fldCharType="begin"/>
            </w:r>
            <w:r w:rsidR="00840ABF">
              <w:rPr>
                <w:noProof/>
                <w:webHidden/>
              </w:rPr>
              <w:instrText xml:space="preserve"> PAGEREF _Toc448589717 \h </w:instrText>
            </w:r>
            <w:r>
              <w:rPr>
                <w:noProof/>
                <w:webHidden/>
              </w:rPr>
            </w:r>
            <w:r>
              <w:rPr>
                <w:noProof/>
                <w:webHidden/>
              </w:rPr>
              <w:fldChar w:fldCharType="separate"/>
            </w:r>
            <w:r w:rsidR="00840ABF">
              <w:rPr>
                <w:noProof/>
                <w:webHidden/>
              </w:rPr>
              <w:t>6</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18" w:history="1">
            <w:r w:rsidR="00840ABF" w:rsidRPr="00BF729D">
              <w:rPr>
                <w:rStyle w:val="Hyperlink"/>
                <w:noProof/>
                <w:lang w:val="en-US"/>
              </w:rPr>
              <w:t>1.2.3. Temporal Role-Based Acces Control (TRBAC)</w:t>
            </w:r>
            <w:r w:rsidR="00840ABF">
              <w:rPr>
                <w:noProof/>
                <w:webHidden/>
              </w:rPr>
              <w:tab/>
            </w:r>
            <w:r>
              <w:rPr>
                <w:noProof/>
                <w:webHidden/>
              </w:rPr>
              <w:fldChar w:fldCharType="begin"/>
            </w:r>
            <w:r w:rsidR="00840ABF">
              <w:rPr>
                <w:noProof/>
                <w:webHidden/>
              </w:rPr>
              <w:instrText xml:space="preserve"> PAGEREF _Toc448589718 \h </w:instrText>
            </w:r>
            <w:r>
              <w:rPr>
                <w:noProof/>
                <w:webHidden/>
              </w:rPr>
            </w:r>
            <w:r>
              <w:rPr>
                <w:noProof/>
                <w:webHidden/>
              </w:rPr>
              <w:fldChar w:fldCharType="separate"/>
            </w:r>
            <w:r w:rsidR="00840ABF">
              <w:rPr>
                <w:noProof/>
                <w:webHidden/>
              </w:rPr>
              <w:t>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19" w:history="1">
            <w:r w:rsidR="00840ABF" w:rsidRPr="00BF729D">
              <w:rPr>
                <w:rStyle w:val="Hyperlink"/>
                <w:noProof/>
                <w:lang w:val="en-US"/>
              </w:rPr>
              <w:t>1.2.4. Social Relationship</w:t>
            </w:r>
            <w:r w:rsidR="00840ABF">
              <w:rPr>
                <w:noProof/>
                <w:webHidden/>
              </w:rPr>
              <w:tab/>
            </w:r>
            <w:r>
              <w:rPr>
                <w:noProof/>
                <w:webHidden/>
              </w:rPr>
              <w:fldChar w:fldCharType="begin"/>
            </w:r>
            <w:r w:rsidR="00840ABF">
              <w:rPr>
                <w:noProof/>
                <w:webHidden/>
              </w:rPr>
              <w:instrText xml:space="preserve"> PAGEREF _Toc448589719 \h </w:instrText>
            </w:r>
            <w:r>
              <w:rPr>
                <w:noProof/>
                <w:webHidden/>
              </w:rPr>
            </w:r>
            <w:r>
              <w:rPr>
                <w:noProof/>
                <w:webHidden/>
              </w:rPr>
              <w:fldChar w:fldCharType="separate"/>
            </w:r>
            <w:r w:rsidR="00840ABF">
              <w:rPr>
                <w:noProof/>
                <w:webHidden/>
              </w:rPr>
              <w:t>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20" w:history="1">
            <w:r w:rsidR="00840ABF" w:rsidRPr="00BF729D">
              <w:rPr>
                <w:rStyle w:val="Hyperlink"/>
                <w:noProof/>
                <w:lang w:val="en-US"/>
              </w:rPr>
              <w:t>1.2.5.  Visitor Management System</w:t>
            </w:r>
            <w:r w:rsidR="00840ABF">
              <w:rPr>
                <w:noProof/>
                <w:webHidden/>
              </w:rPr>
              <w:tab/>
            </w:r>
            <w:r>
              <w:rPr>
                <w:noProof/>
                <w:webHidden/>
              </w:rPr>
              <w:fldChar w:fldCharType="begin"/>
            </w:r>
            <w:r w:rsidR="00840ABF">
              <w:rPr>
                <w:noProof/>
                <w:webHidden/>
              </w:rPr>
              <w:instrText xml:space="preserve"> PAGEREF _Toc448589720 \h </w:instrText>
            </w:r>
            <w:r>
              <w:rPr>
                <w:noProof/>
                <w:webHidden/>
              </w:rPr>
            </w:r>
            <w:r>
              <w:rPr>
                <w:noProof/>
                <w:webHidden/>
              </w:rPr>
              <w:fldChar w:fldCharType="separate"/>
            </w:r>
            <w:r w:rsidR="00840ABF">
              <w:rPr>
                <w:noProof/>
                <w:webHidden/>
              </w:rPr>
              <w:t>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21" w:history="1">
            <w:r w:rsidR="00840ABF" w:rsidRPr="00BF729D">
              <w:rPr>
                <w:rStyle w:val="Hyperlink"/>
                <w:noProof/>
                <w:lang w:val="en-US"/>
              </w:rPr>
              <w:t>1.2.6. Engineered Complex System</w:t>
            </w:r>
            <w:r w:rsidR="00840ABF">
              <w:rPr>
                <w:noProof/>
                <w:webHidden/>
              </w:rPr>
              <w:tab/>
            </w:r>
            <w:r>
              <w:rPr>
                <w:noProof/>
                <w:webHidden/>
              </w:rPr>
              <w:fldChar w:fldCharType="begin"/>
            </w:r>
            <w:r w:rsidR="00840ABF">
              <w:rPr>
                <w:noProof/>
                <w:webHidden/>
              </w:rPr>
              <w:instrText xml:space="preserve"> PAGEREF _Toc448589721 \h </w:instrText>
            </w:r>
            <w:r>
              <w:rPr>
                <w:noProof/>
                <w:webHidden/>
              </w:rPr>
            </w:r>
            <w:r>
              <w:rPr>
                <w:noProof/>
                <w:webHidden/>
              </w:rPr>
              <w:fldChar w:fldCharType="separate"/>
            </w:r>
            <w:r w:rsidR="00840ABF">
              <w:rPr>
                <w:noProof/>
                <w:webHidden/>
              </w:rPr>
              <w:t>7</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22" w:history="1">
            <w:r w:rsidR="00840ABF" w:rsidRPr="00BF729D">
              <w:rPr>
                <w:rStyle w:val="Hyperlink"/>
                <w:noProof/>
                <w:lang w:val="en-US"/>
              </w:rPr>
              <w:t>1.3. Diagram Sistem</w:t>
            </w:r>
            <w:r w:rsidR="00840ABF">
              <w:rPr>
                <w:noProof/>
                <w:webHidden/>
              </w:rPr>
              <w:tab/>
            </w:r>
            <w:r>
              <w:rPr>
                <w:noProof/>
                <w:webHidden/>
              </w:rPr>
              <w:fldChar w:fldCharType="begin"/>
            </w:r>
            <w:r w:rsidR="00840ABF">
              <w:rPr>
                <w:noProof/>
                <w:webHidden/>
              </w:rPr>
              <w:instrText xml:space="preserve"> PAGEREF _Toc448589722 \h </w:instrText>
            </w:r>
            <w:r>
              <w:rPr>
                <w:noProof/>
                <w:webHidden/>
              </w:rPr>
            </w:r>
            <w:r>
              <w:rPr>
                <w:noProof/>
                <w:webHidden/>
              </w:rPr>
              <w:fldChar w:fldCharType="separate"/>
            </w:r>
            <w:r w:rsidR="00840ABF">
              <w:rPr>
                <w:noProof/>
                <w:webHidden/>
              </w:rPr>
              <w:t>8</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23" w:history="1">
            <w:r w:rsidR="00840ABF" w:rsidRPr="00BF729D">
              <w:rPr>
                <w:rStyle w:val="Hyperlink"/>
                <w:noProof/>
                <w:lang w:val="en-US"/>
              </w:rPr>
              <w:t>1.3.1. Contex Diagram</w:t>
            </w:r>
            <w:r w:rsidR="00840ABF">
              <w:rPr>
                <w:noProof/>
                <w:webHidden/>
              </w:rPr>
              <w:tab/>
            </w:r>
            <w:r>
              <w:rPr>
                <w:noProof/>
                <w:webHidden/>
              </w:rPr>
              <w:fldChar w:fldCharType="begin"/>
            </w:r>
            <w:r w:rsidR="00840ABF">
              <w:rPr>
                <w:noProof/>
                <w:webHidden/>
              </w:rPr>
              <w:instrText xml:space="preserve"> PAGEREF _Toc448589723 \h </w:instrText>
            </w:r>
            <w:r>
              <w:rPr>
                <w:noProof/>
                <w:webHidden/>
              </w:rPr>
            </w:r>
            <w:r>
              <w:rPr>
                <w:noProof/>
                <w:webHidden/>
              </w:rPr>
              <w:fldChar w:fldCharType="separate"/>
            </w:r>
            <w:r w:rsidR="00840ABF">
              <w:rPr>
                <w:noProof/>
                <w:webHidden/>
              </w:rPr>
              <w:t>8</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24" w:history="1">
            <w:r w:rsidR="00840ABF" w:rsidRPr="00BF729D">
              <w:rPr>
                <w:rStyle w:val="Hyperlink"/>
                <w:noProof/>
                <w:lang w:val="en-US"/>
              </w:rPr>
              <w:t>1.3.2. Skema Sistem</w:t>
            </w:r>
            <w:r w:rsidR="00840ABF">
              <w:rPr>
                <w:noProof/>
                <w:webHidden/>
              </w:rPr>
              <w:tab/>
            </w:r>
            <w:r>
              <w:rPr>
                <w:noProof/>
                <w:webHidden/>
              </w:rPr>
              <w:fldChar w:fldCharType="begin"/>
            </w:r>
            <w:r w:rsidR="00840ABF">
              <w:rPr>
                <w:noProof/>
                <w:webHidden/>
              </w:rPr>
              <w:instrText xml:space="preserve"> PAGEREF _Toc448589724 \h </w:instrText>
            </w:r>
            <w:r>
              <w:rPr>
                <w:noProof/>
                <w:webHidden/>
              </w:rPr>
            </w:r>
            <w:r>
              <w:rPr>
                <w:noProof/>
                <w:webHidden/>
              </w:rPr>
              <w:fldChar w:fldCharType="separate"/>
            </w:r>
            <w:r w:rsidR="00840ABF">
              <w:rPr>
                <w:noProof/>
                <w:webHidden/>
              </w:rPr>
              <w:t>9</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25" w:history="1">
            <w:r w:rsidR="00840ABF" w:rsidRPr="00BF729D">
              <w:rPr>
                <w:rStyle w:val="Hyperlink"/>
                <w:noProof/>
                <w:lang w:val="en-US"/>
              </w:rPr>
              <w:t>1.3.3. Information</w:t>
            </w:r>
            <w:r w:rsidR="00840ABF">
              <w:rPr>
                <w:noProof/>
                <w:webHidden/>
              </w:rPr>
              <w:tab/>
            </w:r>
            <w:r>
              <w:rPr>
                <w:noProof/>
                <w:webHidden/>
              </w:rPr>
              <w:fldChar w:fldCharType="begin"/>
            </w:r>
            <w:r w:rsidR="00840ABF">
              <w:rPr>
                <w:noProof/>
                <w:webHidden/>
              </w:rPr>
              <w:instrText xml:space="preserve"> PAGEREF _Toc448589725 \h </w:instrText>
            </w:r>
            <w:r>
              <w:rPr>
                <w:noProof/>
                <w:webHidden/>
              </w:rPr>
            </w:r>
            <w:r>
              <w:rPr>
                <w:noProof/>
                <w:webHidden/>
              </w:rPr>
              <w:fldChar w:fldCharType="separate"/>
            </w:r>
            <w:r w:rsidR="00840ABF">
              <w:rPr>
                <w:noProof/>
                <w:webHidden/>
              </w:rPr>
              <w:t>9</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26" w:history="1">
            <w:r w:rsidR="00840ABF" w:rsidRPr="00BF729D">
              <w:rPr>
                <w:rStyle w:val="Hyperlink"/>
                <w:noProof/>
                <w:lang w:val="en-US"/>
              </w:rPr>
              <w:t>1.4. Tujuan</w:t>
            </w:r>
            <w:r w:rsidR="00840ABF">
              <w:rPr>
                <w:noProof/>
                <w:webHidden/>
              </w:rPr>
              <w:tab/>
            </w:r>
            <w:r>
              <w:rPr>
                <w:noProof/>
                <w:webHidden/>
              </w:rPr>
              <w:fldChar w:fldCharType="begin"/>
            </w:r>
            <w:r w:rsidR="00840ABF">
              <w:rPr>
                <w:noProof/>
                <w:webHidden/>
              </w:rPr>
              <w:instrText xml:space="preserve"> PAGEREF _Toc448589726 \h </w:instrText>
            </w:r>
            <w:r>
              <w:rPr>
                <w:noProof/>
                <w:webHidden/>
              </w:rPr>
            </w:r>
            <w:r>
              <w:rPr>
                <w:noProof/>
                <w:webHidden/>
              </w:rPr>
              <w:fldChar w:fldCharType="separate"/>
            </w:r>
            <w:r w:rsidR="00840ABF">
              <w:rPr>
                <w:noProof/>
                <w:webHidden/>
              </w:rPr>
              <w:t>10</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27" w:history="1">
            <w:r w:rsidR="00840ABF" w:rsidRPr="00BF729D">
              <w:rPr>
                <w:rStyle w:val="Hyperlink"/>
                <w:noProof/>
                <w:lang w:val="en-US"/>
              </w:rPr>
              <w:t>1.5. Masalah</w:t>
            </w:r>
            <w:r w:rsidR="00840ABF">
              <w:rPr>
                <w:noProof/>
                <w:webHidden/>
              </w:rPr>
              <w:tab/>
            </w:r>
            <w:r>
              <w:rPr>
                <w:noProof/>
                <w:webHidden/>
              </w:rPr>
              <w:fldChar w:fldCharType="begin"/>
            </w:r>
            <w:r w:rsidR="00840ABF">
              <w:rPr>
                <w:noProof/>
                <w:webHidden/>
              </w:rPr>
              <w:instrText xml:space="preserve"> PAGEREF _Toc448589727 \h </w:instrText>
            </w:r>
            <w:r>
              <w:rPr>
                <w:noProof/>
                <w:webHidden/>
              </w:rPr>
            </w:r>
            <w:r>
              <w:rPr>
                <w:noProof/>
                <w:webHidden/>
              </w:rPr>
              <w:fldChar w:fldCharType="separate"/>
            </w:r>
            <w:r w:rsidR="00840ABF">
              <w:rPr>
                <w:noProof/>
                <w:webHidden/>
              </w:rPr>
              <w:t>10</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28" w:history="1">
            <w:r w:rsidR="00840ABF" w:rsidRPr="00BF729D">
              <w:rPr>
                <w:rStyle w:val="Hyperlink"/>
                <w:noProof/>
                <w:lang w:val="en-US"/>
              </w:rPr>
              <w:t>1.6. Batasan Masalah</w:t>
            </w:r>
            <w:r w:rsidR="00840ABF">
              <w:rPr>
                <w:noProof/>
                <w:webHidden/>
              </w:rPr>
              <w:tab/>
            </w:r>
            <w:r>
              <w:rPr>
                <w:noProof/>
                <w:webHidden/>
              </w:rPr>
              <w:fldChar w:fldCharType="begin"/>
            </w:r>
            <w:r w:rsidR="00840ABF">
              <w:rPr>
                <w:noProof/>
                <w:webHidden/>
              </w:rPr>
              <w:instrText xml:space="preserve"> PAGEREF _Toc448589728 \h </w:instrText>
            </w:r>
            <w:r>
              <w:rPr>
                <w:noProof/>
                <w:webHidden/>
              </w:rPr>
            </w:r>
            <w:r>
              <w:rPr>
                <w:noProof/>
                <w:webHidden/>
              </w:rPr>
              <w:fldChar w:fldCharType="separate"/>
            </w:r>
            <w:r w:rsidR="00840ABF">
              <w:rPr>
                <w:noProof/>
                <w:webHidden/>
              </w:rPr>
              <w:t>10</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29" w:history="1">
            <w:r w:rsidR="00840ABF" w:rsidRPr="00BF729D">
              <w:rPr>
                <w:rStyle w:val="Hyperlink"/>
                <w:noProof/>
                <w:lang w:val="en-US"/>
              </w:rPr>
              <w:t>1.7. Stakeholder</w:t>
            </w:r>
            <w:r w:rsidR="00840ABF">
              <w:rPr>
                <w:noProof/>
                <w:webHidden/>
              </w:rPr>
              <w:tab/>
            </w:r>
            <w:r>
              <w:rPr>
                <w:noProof/>
                <w:webHidden/>
              </w:rPr>
              <w:fldChar w:fldCharType="begin"/>
            </w:r>
            <w:r w:rsidR="00840ABF">
              <w:rPr>
                <w:noProof/>
                <w:webHidden/>
              </w:rPr>
              <w:instrText xml:space="preserve"> PAGEREF _Toc448589729 \h </w:instrText>
            </w:r>
            <w:r>
              <w:rPr>
                <w:noProof/>
                <w:webHidden/>
              </w:rPr>
            </w:r>
            <w:r>
              <w:rPr>
                <w:noProof/>
                <w:webHidden/>
              </w:rPr>
              <w:fldChar w:fldCharType="separate"/>
            </w:r>
            <w:r w:rsidR="00840ABF">
              <w:rPr>
                <w:noProof/>
                <w:webHidden/>
              </w:rPr>
              <w:t>11</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30" w:history="1">
            <w:r w:rsidR="00840ABF" w:rsidRPr="00BF729D">
              <w:rPr>
                <w:rStyle w:val="Hyperlink"/>
                <w:noProof/>
                <w:lang w:val="en-US"/>
              </w:rPr>
              <w:t>1.8. Metodologi</w:t>
            </w:r>
            <w:r w:rsidR="00840ABF">
              <w:rPr>
                <w:noProof/>
                <w:webHidden/>
              </w:rPr>
              <w:tab/>
            </w:r>
            <w:r>
              <w:rPr>
                <w:noProof/>
                <w:webHidden/>
              </w:rPr>
              <w:fldChar w:fldCharType="begin"/>
            </w:r>
            <w:r w:rsidR="00840ABF">
              <w:rPr>
                <w:noProof/>
                <w:webHidden/>
              </w:rPr>
              <w:instrText xml:space="preserve"> PAGEREF _Toc448589730 \h </w:instrText>
            </w:r>
            <w:r>
              <w:rPr>
                <w:noProof/>
                <w:webHidden/>
              </w:rPr>
            </w:r>
            <w:r>
              <w:rPr>
                <w:noProof/>
                <w:webHidden/>
              </w:rPr>
              <w:fldChar w:fldCharType="separate"/>
            </w:r>
            <w:r w:rsidR="00840ABF">
              <w:rPr>
                <w:noProof/>
                <w:webHidden/>
              </w:rPr>
              <w:t>11</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1" w:history="1">
            <w:r w:rsidR="00840ABF" w:rsidRPr="00BF729D">
              <w:rPr>
                <w:rStyle w:val="Hyperlink"/>
                <w:noProof/>
                <w:lang w:val="en-US"/>
              </w:rPr>
              <w:t>1.8.1. System Lifecycle</w:t>
            </w:r>
            <w:r w:rsidR="00840ABF">
              <w:rPr>
                <w:noProof/>
                <w:webHidden/>
              </w:rPr>
              <w:tab/>
            </w:r>
            <w:r>
              <w:rPr>
                <w:noProof/>
                <w:webHidden/>
              </w:rPr>
              <w:fldChar w:fldCharType="begin"/>
            </w:r>
            <w:r w:rsidR="00840ABF">
              <w:rPr>
                <w:noProof/>
                <w:webHidden/>
              </w:rPr>
              <w:instrText xml:space="preserve"> PAGEREF _Toc448589731 \h </w:instrText>
            </w:r>
            <w:r>
              <w:rPr>
                <w:noProof/>
                <w:webHidden/>
              </w:rPr>
            </w:r>
            <w:r>
              <w:rPr>
                <w:noProof/>
                <w:webHidden/>
              </w:rPr>
              <w:fldChar w:fldCharType="separate"/>
            </w:r>
            <w:r w:rsidR="00840ABF">
              <w:rPr>
                <w:noProof/>
                <w:webHidden/>
              </w:rPr>
              <w:t>11</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2" w:history="1">
            <w:r w:rsidR="00840ABF" w:rsidRPr="00BF729D">
              <w:rPr>
                <w:rStyle w:val="Hyperlink"/>
                <w:noProof/>
                <w:lang w:val="en-US"/>
              </w:rPr>
              <w:t>1.8.2. System Engineering Method (SEM)</w:t>
            </w:r>
            <w:r w:rsidR="00840ABF">
              <w:rPr>
                <w:noProof/>
                <w:webHidden/>
              </w:rPr>
              <w:tab/>
            </w:r>
            <w:r>
              <w:rPr>
                <w:noProof/>
                <w:webHidden/>
              </w:rPr>
              <w:fldChar w:fldCharType="begin"/>
            </w:r>
            <w:r w:rsidR="00840ABF">
              <w:rPr>
                <w:noProof/>
                <w:webHidden/>
              </w:rPr>
              <w:instrText xml:space="preserve"> PAGEREF _Toc448589732 \h </w:instrText>
            </w:r>
            <w:r>
              <w:rPr>
                <w:noProof/>
                <w:webHidden/>
              </w:rPr>
            </w:r>
            <w:r>
              <w:rPr>
                <w:noProof/>
                <w:webHidden/>
              </w:rPr>
              <w:fldChar w:fldCharType="separate"/>
            </w:r>
            <w:r w:rsidR="00840ABF">
              <w:rPr>
                <w:noProof/>
                <w:webHidden/>
              </w:rPr>
              <w:t>13</w:t>
            </w:r>
            <w:r>
              <w:rPr>
                <w:noProof/>
                <w:webHidden/>
              </w:rPr>
              <w:fldChar w:fldCharType="end"/>
            </w:r>
          </w:hyperlink>
        </w:p>
        <w:p w:rsidR="00840ABF" w:rsidRDefault="008B16C5">
          <w:pPr>
            <w:pStyle w:val="TOC1"/>
            <w:tabs>
              <w:tab w:val="right" w:leader="dot" w:pos="9016"/>
            </w:tabs>
            <w:rPr>
              <w:rFonts w:eastAsiaTheme="minorEastAsia"/>
              <w:noProof/>
              <w:lang w:eastAsia="id-ID"/>
            </w:rPr>
          </w:pPr>
          <w:hyperlink w:anchor="_Toc448589733" w:history="1">
            <w:r w:rsidR="00840ABF" w:rsidRPr="00BF729D">
              <w:rPr>
                <w:rStyle w:val="Hyperlink"/>
                <w:noProof/>
                <w:lang w:val="en-US"/>
              </w:rPr>
              <w:t>BAB 2 Need Analysis</w:t>
            </w:r>
            <w:r w:rsidR="00840ABF">
              <w:rPr>
                <w:noProof/>
                <w:webHidden/>
              </w:rPr>
              <w:tab/>
            </w:r>
            <w:r>
              <w:rPr>
                <w:noProof/>
                <w:webHidden/>
              </w:rPr>
              <w:fldChar w:fldCharType="begin"/>
            </w:r>
            <w:r w:rsidR="00840ABF">
              <w:rPr>
                <w:noProof/>
                <w:webHidden/>
              </w:rPr>
              <w:instrText xml:space="preserve"> PAGEREF _Toc448589733 \h </w:instrText>
            </w:r>
            <w:r>
              <w:rPr>
                <w:noProof/>
                <w:webHidden/>
              </w:rPr>
            </w:r>
            <w:r>
              <w:rPr>
                <w:noProof/>
                <w:webHidden/>
              </w:rPr>
              <w:fldChar w:fldCharType="separate"/>
            </w:r>
            <w:r w:rsidR="00840ABF">
              <w:rPr>
                <w:noProof/>
                <w:webHidden/>
              </w:rPr>
              <w:t>15</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34" w:history="1">
            <w:r w:rsidR="00840ABF" w:rsidRPr="00BF729D">
              <w:rPr>
                <w:rStyle w:val="Hyperlink"/>
                <w:noProof/>
                <w:lang w:val="en-US"/>
              </w:rPr>
              <w:t>2.1. Requirement Analysis</w:t>
            </w:r>
            <w:r w:rsidR="00840ABF">
              <w:rPr>
                <w:noProof/>
                <w:webHidden/>
              </w:rPr>
              <w:tab/>
            </w:r>
            <w:r>
              <w:rPr>
                <w:noProof/>
                <w:webHidden/>
              </w:rPr>
              <w:fldChar w:fldCharType="begin"/>
            </w:r>
            <w:r w:rsidR="00840ABF">
              <w:rPr>
                <w:noProof/>
                <w:webHidden/>
              </w:rPr>
              <w:instrText xml:space="preserve"> PAGEREF _Toc448589734 \h </w:instrText>
            </w:r>
            <w:r>
              <w:rPr>
                <w:noProof/>
                <w:webHidden/>
              </w:rPr>
            </w:r>
            <w:r>
              <w:rPr>
                <w:noProof/>
                <w:webHidden/>
              </w:rPr>
              <w:fldChar w:fldCharType="separate"/>
            </w:r>
            <w:r w:rsidR="00840ABF">
              <w:rPr>
                <w:noProof/>
                <w:webHidden/>
              </w:rPr>
              <w:t>15</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5" w:history="1">
            <w:r w:rsidR="00840ABF" w:rsidRPr="00BF729D">
              <w:rPr>
                <w:rStyle w:val="Hyperlink"/>
                <w:noProof/>
                <w:lang w:val="en-US"/>
              </w:rPr>
              <w:t>2.1.1. Project Need Analysis</w:t>
            </w:r>
            <w:r w:rsidR="00840ABF">
              <w:rPr>
                <w:noProof/>
                <w:webHidden/>
              </w:rPr>
              <w:tab/>
            </w:r>
            <w:r>
              <w:rPr>
                <w:noProof/>
                <w:webHidden/>
              </w:rPr>
              <w:fldChar w:fldCharType="begin"/>
            </w:r>
            <w:r w:rsidR="00840ABF">
              <w:rPr>
                <w:noProof/>
                <w:webHidden/>
              </w:rPr>
              <w:instrText xml:space="preserve"> PAGEREF _Toc448589735 \h </w:instrText>
            </w:r>
            <w:r>
              <w:rPr>
                <w:noProof/>
                <w:webHidden/>
              </w:rPr>
            </w:r>
            <w:r>
              <w:rPr>
                <w:noProof/>
                <w:webHidden/>
              </w:rPr>
              <w:fldChar w:fldCharType="separate"/>
            </w:r>
            <w:r w:rsidR="00840ABF">
              <w:rPr>
                <w:noProof/>
                <w:webHidden/>
              </w:rPr>
              <w:t>15</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6" w:history="1">
            <w:r w:rsidR="00840ABF" w:rsidRPr="00BF729D">
              <w:rPr>
                <w:rStyle w:val="Hyperlink"/>
                <w:noProof/>
                <w:lang w:val="en-US"/>
              </w:rPr>
              <w:t>2.1.2. Operational Objective  Analysis</w:t>
            </w:r>
            <w:r w:rsidR="00840ABF">
              <w:rPr>
                <w:noProof/>
                <w:webHidden/>
              </w:rPr>
              <w:tab/>
            </w:r>
            <w:r>
              <w:rPr>
                <w:noProof/>
                <w:webHidden/>
              </w:rPr>
              <w:fldChar w:fldCharType="begin"/>
            </w:r>
            <w:r w:rsidR="00840ABF">
              <w:rPr>
                <w:noProof/>
                <w:webHidden/>
              </w:rPr>
              <w:instrText xml:space="preserve"> PAGEREF _Toc448589736 \h </w:instrText>
            </w:r>
            <w:r>
              <w:rPr>
                <w:noProof/>
                <w:webHidden/>
              </w:rPr>
            </w:r>
            <w:r>
              <w:rPr>
                <w:noProof/>
                <w:webHidden/>
              </w:rPr>
              <w:fldChar w:fldCharType="separate"/>
            </w:r>
            <w:r w:rsidR="00840ABF">
              <w:rPr>
                <w:noProof/>
                <w:webHidden/>
              </w:rPr>
              <w:t>17</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37" w:history="1">
            <w:r w:rsidR="00840ABF" w:rsidRPr="00BF729D">
              <w:rPr>
                <w:rStyle w:val="Hyperlink"/>
                <w:noProof/>
                <w:lang w:val="en-US"/>
              </w:rPr>
              <w:t>2.2. Functional Definition</w:t>
            </w:r>
            <w:r w:rsidR="00840ABF">
              <w:rPr>
                <w:noProof/>
                <w:webHidden/>
              </w:rPr>
              <w:tab/>
            </w:r>
            <w:r>
              <w:rPr>
                <w:noProof/>
                <w:webHidden/>
              </w:rPr>
              <w:fldChar w:fldCharType="begin"/>
            </w:r>
            <w:r w:rsidR="00840ABF">
              <w:rPr>
                <w:noProof/>
                <w:webHidden/>
              </w:rPr>
              <w:instrText xml:space="preserve"> PAGEREF _Toc448589737 \h </w:instrText>
            </w:r>
            <w:r>
              <w:rPr>
                <w:noProof/>
                <w:webHidden/>
              </w:rPr>
            </w:r>
            <w:r>
              <w:rPr>
                <w:noProof/>
                <w:webHidden/>
              </w:rPr>
              <w:fldChar w:fldCharType="separate"/>
            </w:r>
            <w:r w:rsidR="00840ABF">
              <w:rPr>
                <w:noProof/>
                <w:webHidden/>
              </w:rPr>
              <w:t>19</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8" w:history="1">
            <w:r w:rsidR="00840ABF" w:rsidRPr="00BF729D">
              <w:rPr>
                <w:rStyle w:val="Hyperlink"/>
                <w:noProof/>
                <w:lang w:val="en-US"/>
              </w:rPr>
              <w:t>2.2.1. Representation of objective to System Funtional</w:t>
            </w:r>
            <w:r w:rsidR="00840ABF">
              <w:rPr>
                <w:noProof/>
                <w:webHidden/>
              </w:rPr>
              <w:tab/>
            </w:r>
            <w:r>
              <w:rPr>
                <w:noProof/>
                <w:webHidden/>
              </w:rPr>
              <w:fldChar w:fldCharType="begin"/>
            </w:r>
            <w:r w:rsidR="00840ABF">
              <w:rPr>
                <w:noProof/>
                <w:webHidden/>
              </w:rPr>
              <w:instrText xml:space="preserve"> PAGEREF _Toc448589738 \h </w:instrText>
            </w:r>
            <w:r>
              <w:rPr>
                <w:noProof/>
                <w:webHidden/>
              </w:rPr>
            </w:r>
            <w:r>
              <w:rPr>
                <w:noProof/>
                <w:webHidden/>
              </w:rPr>
              <w:fldChar w:fldCharType="separate"/>
            </w:r>
            <w:r w:rsidR="00840ABF">
              <w:rPr>
                <w:noProof/>
                <w:webHidden/>
              </w:rPr>
              <w:t>20</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39" w:history="1">
            <w:r w:rsidR="00840ABF" w:rsidRPr="00BF729D">
              <w:rPr>
                <w:rStyle w:val="Hyperlink"/>
                <w:noProof/>
                <w:lang w:val="en-US"/>
              </w:rPr>
              <w:t>2.2.2. Allocation of system Functional to Sub-system</w:t>
            </w:r>
            <w:r w:rsidR="00840ABF">
              <w:rPr>
                <w:noProof/>
                <w:webHidden/>
              </w:rPr>
              <w:tab/>
            </w:r>
            <w:r>
              <w:rPr>
                <w:noProof/>
                <w:webHidden/>
              </w:rPr>
              <w:fldChar w:fldCharType="begin"/>
            </w:r>
            <w:r w:rsidR="00840ABF">
              <w:rPr>
                <w:noProof/>
                <w:webHidden/>
              </w:rPr>
              <w:instrText xml:space="preserve"> PAGEREF _Toc448589739 \h </w:instrText>
            </w:r>
            <w:r>
              <w:rPr>
                <w:noProof/>
                <w:webHidden/>
              </w:rPr>
            </w:r>
            <w:r>
              <w:rPr>
                <w:noProof/>
                <w:webHidden/>
              </w:rPr>
              <w:fldChar w:fldCharType="separate"/>
            </w:r>
            <w:r w:rsidR="00840ABF">
              <w:rPr>
                <w:noProof/>
                <w:webHidden/>
              </w:rPr>
              <w:t>20</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40" w:history="1">
            <w:r w:rsidR="00840ABF" w:rsidRPr="00BF729D">
              <w:rPr>
                <w:rStyle w:val="Hyperlink"/>
                <w:noProof/>
                <w:lang w:val="en-US"/>
              </w:rPr>
              <w:t>2.3. Physical Definition</w:t>
            </w:r>
            <w:r w:rsidR="00840ABF">
              <w:rPr>
                <w:noProof/>
                <w:webHidden/>
              </w:rPr>
              <w:tab/>
            </w:r>
            <w:r>
              <w:rPr>
                <w:noProof/>
                <w:webHidden/>
              </w:rPr>
              <w:fldChar w:fldCharType="begin"/>
            </w:r>
            <w:r w:rsidR="00840ABF">
              <w:rPr>
                <w:noProof/>
                <w:webHidden/>
              </w:rPr>
              <w:instrText xml:space="preserve"> PAGEREF _Toc448589740 \h </w:instrText>
            </w:r>
            <w:r>
              <w:rPr>
                <w:noProof/>
                <w:webHidden/>
              </w:rPr>
            </w:r>
            <w:r>
              <w:rPr>
                <w:noProof/>
                <w:webHidden/>
              </w:rPr>
              <w:fldChar w:fldCharType="separate"/>
            </w:r>
            <w:r w:rsidR="00840ABF">
              <w:rPr>
                <w:noProof/>
                <w:webHidden/>
              </w:rPr>
              <w:t>23</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41" w:history="1">
            <w:r w:rsidR="00840ABF" w:rsidRPr="00BF729D">
              <w:rPr>
                <w:rStyle w:val="Hyperlink"/>
                <w:noProof/>
                <w:lang w:val="en-US"/>
              </w:rPr>
              <w:t>2.3.1. Visualization of Subsystem Implementation</w:t>
            </w:r>
            <w:r w:rsidR="00840ABF">
              <w:rPr>
                <w:noProof/>
                <w:webHidden/>
              </w:rPr>
              <w:tab/>
            </w:r>
            <w:r>
              <w:rPr>
                <w:noProof/>
                <w:webHidden/>
              </w:rPr>
              <w:fldChar w:fldCharType="begin"/>
            </w:r>
            <w:r w:rsidR="00840ABF">
              <w:rPr>
                <w:noProof/>
                <w:webHidden/>
              </w:rPr>
              <w:instrText xml:space="preserve"> PAGEREF _Toc448589741 \h </w:instrText>
            </w:r>
            <w:r>
              <w:rPr>
                <w:noProof/>
                <w:webHidden/>
              </w:rPr>
            </w:r>
            <w:r>
              <w:rPr>
                <w:noProof/>
                <w:webHidden/>
              </w:rPr>
              <w:fldChar w:fldCharType="separate"/>
            </w:r>
            <w:r w:rsidR="00840ABF">
              <w:rPr>
                <w:noProof/>
                <w:webHidden/>
              </w:rPr>
              <w:t>23</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42" w:history="1">
            <w:r w:rsidR="00840ABF" w:rsidRPr="00BF729D">
              <w:rPr>
                <w:rStyle w:val="Hyperlink"/>
                <w:noProof/>
                <w:lang w:val="en-US"/>
              </w:rPr>
              <w:t>2.3.2. Feasibilty Definition</w:t>
            </w:r>
            <w:r w:rsidR="00840ABF">
              <w:rPr>
                <w:noProof/>
                <w:webHidden/>
              </w:rPr>
              <w:tab/>
            </w:r>
            <w:r>
              <w:rPr>
                <w:noProof/>
                <w:webHidden/>
              </w:rPr>
              <w:fldChar w:fldCharType="begin"/>
            </w:r>
            <w:r w:rsidR="00840ABF">
              <w:rPr>
                <w:noProof/>
                <w:webHidden/>
              </w:rPr>
              <w:instrText xml:space="preserve"> PAGEREF _Toc448589742 \h </w:instrText>
            </w:r>
            <w:r>
              <w:rPr>
                <w:noProof/>
                <w:webHidden/>
              </w:rPr>
            </w:r>
            <w:r>
              <w:rPr>
                <w:noProof/>
                <w:webHidden/>
              </w:rPr>
              <w:fldChar w:fldCharType="separate"/>
            </w:r>
            <w:r w:rsidR="00840ABF">
              <w:rPr>
                <w:noProof/>
                <w:webHidden/>
              </w:rPr>
              <w:t>24</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43" w:history="1">
            <w:r w:rsidR="00840ABF" w:rsidRPr="00BF729D">
              <w:rPr>
                <w:rStyle w:val="Hyperlink"/>
                <w:noProof/>
                <w:lang w:val="en-US"/>
              </w:rPr>
              <w:t>2.4. Design Validation</w:t>
            </w:r>
            <w:r w:rsidR="00840ABF">
              <w:rPr>
                <w:noProof/>
                <w:webHidden/>
              </w:rPr>
              <w:tab/>
            </w:r>
            <w:r>
              <w:rPr>
                <w:noProof/>
                <w:webHidden/>
              </w:rPr>
              <w:fldChar w:fldCharType="begin"/>
            </w:r>
            <w:r w:rsidR="00840ABF">
              <w:rPr>
                <w:noProof/>
                <w:webHidden/>
              </w:rPr>
              <w:instrText xml:space="preserve"> PAGEREF _Toc448589743 \h </w:instrText>
            </w:r>
            <w:r>
              <w:rPr>
                <w:noProof/>
                <w:webHidden/>
              </w:rPr>
            </w:r>
            <w:r>
              <w:rPr>
                <w:noProof/>
                <w:webHidden/>
              </w:rPr>
              <w:fldChar w:fldCharType="separate"/>
            </w:r>
            <w:r w:rsidR="00840ABF">
              <w:rPr>
                <w:noProof/>
                <w:webHidden/>
              </w:rPr>
              <w:t>25</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44" w:history="1">
            <w:r w:rsidR="00840ABF" w:rsidRPr="00BF729D">
              <w:rPr>
                <w:rStyle w:val="Hyperlink"/>
                <w:noProof/>
                <w:lang w:val="en-US"/>
              </w:rPr>
              <w:t>2.4.1. Performance Parameter</w:t>
            </w:r>
            <w:r w:rsidR="00840ABF">
              <w:rPr>
                <w:noProof/>
                <w:webHidden/>
              </w:rPr>
              <w:tab/>
            </w:r>
            <w:r>
              <w:rPr>
                <w:noProof/>
                <w:webHidden/>
              </w:rPr>
              <w:fldChar w:fldCharType="begin"/>
            </w:r>
            <w:r w:rsidR="00840ABF">
              <w:rPr>
                <w:noProof/>
                <w:webHidden/>
              </w:rPr>
              <w:instrText xml:space="preserve"> PAGEREF _Toc448589744 \h </w:instrText>
            </w:r>
            <w:r>
              <w:rPr>
                <w:noProof/>
                <w:webHidden/>
              </w:rPr>
            </w:r>
            <w:r>
              <w:rPr>
                <w:noProof/>
                <w:webHidden/>
              </w:rPr>
              <w:fldChar w:fldCharType="separate"/>
            </w:r>
            <w:r w:rsidR="00840ABF">
              <w:rPr>
                <w:noProof/>
                <w:webHidden/>
              </w:rPr>
              <w:t>25</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45" w:history="1">
            <w:r w:rsidR="00840ABF" w:rsidRPr="00BF729D">
              <w:rPr>
                <w:rStyle w:val="Hyperlink"/>
                <w:noProof/>
                <w:lang w:val="en-US"/>
              </w:rPr>
              <w:t>2.4.2. Measure of Effectiveness</w:t>
            </w:r>
            <w:r w:rsidR="00840ABF">
              <w:rPr>
                <w:noProof/>
                <w:webHidden/>
              </w:rPr>
              <w:tab/>
            </w:r>
            <w:r>
              <w:rPr>
                <w:noProof/>
                <w:webHidden/>
              </w:rPr>
              <w:fldChar w:fldCharType="begin"/>
            </w:r>
            <w:r w:rsidR="00840ABF">
              <w:rPr>
                <w:noProof/>
                <w:webHidden/>
              </w:rPr>
              <w:instrText xml:space="preserve"> PAGEREF _Toc448589745 \h </w:instrText>
            </w:r>
            <w:r>
              <w:rPr>
                <w:noProof/>
                <w:webHidden/>
              </w:rPr>
            </w:r>
            <w:r>
              <w:rPr>
                <w:noProof/>
                <w:webHidden/>
              </w:rPr>
              <w:fldChar w:fldCharType="separate"/>
            </w:r>
            <w:r w:rsidR="00840ABF">
              <w:rPr>
                <w:noProof/>
                <w:webHidden/>
              </w:rPr>
              <w:t>25</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46" w:history="1">
            <w:r w:rsidR="00840ABF" w:rsidRPr="00BF729D">
              <w:rPr>
                <w:rStyle w:val="Hyperlink"/>
                <w:noProof/>
                <w:lang w:val="en-US"/>
              </w:rPr>
              <w:t>2.4.3. Measure of Performance</w:t>
            </w:r>
            <w:r w:rsidR="00840ABF">
              <w:rPr>
                <w:noProof/>
                <w:webHidden/>
              </w:rPr>
              <w:tab/>
            </w:r>
            <w:r>
              <w:rPr>
                <w:noProof/>
                <w:webHidden/>
              </w:rPr>
              <w:fldChar w:fldCharType="begin"/>
            </w:r>
            <w:r w:rsidR="00840ABF">
              <w:rPr>
                <w:noProof/>
                <w:webHidden/>
              </w:rPr>
              <w:instrText xml:space="preserve"> PAGEREF _Toc448589746 \h </w:instrText>
            </w:r>
            <w:r>
              <w:rPr>
                <w:noProof/>
                <w:webHidden/>
              </w:rPr>
            </w:r>
            <w:r>
              <w:rPr>
                <w:noProof/>
                <w:webHidden/>
              </w:rPr>
              <w:fldChar w:fldCharType="separate"/>
            </w:r>
            <w:r w:rsidR="00840ABF">
              <w:rPr>
                <w:noProof/>
                <w:webHidden/>
              </w:rPr>
              <w:t>26</w:t>
            </w:r>
            <w:r>
              <w:rPr>
                <w:noProof/>
                <w:webHidden/>
              </w:rPr>
              <w:fldChar w:fldCharType="end"/>
            </w:r>
          </w:hyperlink>
        </w:p>
        <w:p w:rsidR="00840ABF" w:rsidRDefault="008B16C5">
          <w:pPr>
            <w:pStyle w:val="TOC1"/>
            <w:tabs>
              <w:tab w:val="right" w:leader="dot" w:pos="9016"/>
            </w:tabs>
            <w:rPr>
              <w:rFonts w:eastAsiaTheme="minorEastAsia"/>
              <w:noProof/>
              <w:lang w:eastAsia="id-ID"/>
            </w:rPr>
          </w:pPr>
          <w:hyperlink w:anchor="_Toc448589747" w:history="1">
            <w:r w:rsidR="00840ABF" w:rsidRPr="00BF729D">
              <w:rPr>
                <w:rStyle w:val="Hyperlink"/>
                <w:noProof/>
                <w:lang w:val="en-US"/>
              </w:rPr>
              <w:t>Bab 3 Engineering Design</w:t>
            </w:r>
            <w:r w:rsidR="00840ABF">
              <w:rPr>
                <w:noProof/>
                <w:webHidden/>
              </w:rPr>
              <w:tab/>
            </w:r>
            <w:r>
              <w:rPr>
                <w:noProof/>
                <w:webHidden/>
              </w:rPr>
              <w:fldChar w:fldCharType="begin"/>
            </w:r>
            <w:r w:rsidR="00840ABF">
              <w:rPr>
                <w:noProof/>
                <w:webHidden/>
              </w:rPr>
              <w:instrText xml:space="preserve"> PAGEREF _Toc448589747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48" w:history="1">
            <w:r w:rsidR="00840ABF" w:rsidRPr="00BF729D">
              <w:rPr>
                <w:rStyle w:val="Hyperlink"/>
                <w:noProof/>
                <w:lang w:val="en-US"/>
              </w:rPr>
              <w:t>3.1. Requirement analysis</w:t>
            </w:r>
            <w:r w:rsidR="00840ABF">
              <w:rPr>
                <w:noProof/>
                <w:webHidden/>
              </w:rPr>
              <w:tab/>
            </w:r>
            <w:r>
              <w:rPr>
                <w:noProof/>
                <w:webHidden/>
              </w:rPr>
              <w:fldChar w:fldCharType="begin"/>
            </w:r>
            <w:r w:rsidR="00840ABF">
              <w:rPr>
                <w:noProof/>
                <w:webHidden/>
              </w:rPr>
              <w:instrText xml:space="preserve"> PAGEREF _Toc448589748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49" w:history="1">
            <w:r w:rsidR="00840ABF" w:rsidRPr="00BF729D">
              <w:rPr>
                <w:rStyle w:val="Hyperlink"/>
                <w:noProof/>
                <w:lang w:val="en-US"/>
              </w:rPr>
              <w:t>3.2. Functional definition</w:t>
            </w:r>
            <w:r w:rsidR="00840ABF">
              <w:rPr>
                <w:noProof/>
                <w:webHidden/>
              </w:rPr>
              <w:tab/>
            </w:r>
            <w:r>
              <w:rPr>
                <w:noProof/>
                <w:webHidden/>
              </w:rPr>
              <w:fldChar w:fldCharType="begin"/>
            </w:r>
            <w:r w:rsidR="00840ABF">
              <w:rPr>
                <w:noProof/>
                <w:webHidden/>
              </w:rPr>
              <w:instrText xml:space="preserve"> PAGEREF _Toc448589749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0" w:history="1">
            <w:r w:rsidR="00840ABF" w:rsidRPr="00BF729D">
              <w:rPr>
                <w:rStyle w:val="Hyperlink"/>
                <w:noProof/>
                <w:lang w:val="en-US"/>
              </w:rPr>
              <w:t>3.2.1. Modular Configuration</w:t>
            </w:r>
            <w:r w:rsidR="00840ABF">
              <w:rPr>
                <w:noProof/>
                <w:webHidden/>
              </w:rPr>
              <w:tab/>
            </w:r>
            <w:r>
              <w:rPr>
                <w:noProof/>
                <w:webHidden/>
              </w:rPr>
              <w:fldChar w:fldCharType="begin"/>
            </w:r>
            <w:r w:rsidR="00840ABF">
              <w:rPr>
                <w:noProof/>
                <w:webHidden/>
              </w:rPr>
              <w:instrText xml:space="preserve"> PAGEREF _Toc448589750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1" w:history="1">
            <w:r w:rsidR="00840ABF" w:rsidRPr="00BF729D">
              <w:rPr>
                <w:rStyle w:val="Hyperlink"/>
                <w:noProof/>
                <w:lang w:val="en-US"/>
              </w:rPr>
              <w:t>3.2.2. Software Design</w:t>
            </w:r>
            <w:r w:rsidR="00840ABF">
              <w:rPr>
                <w:noProof/>
                <w:webHidden/>
              </w:rPr>
              <w:tab/>
            </w:r>
            <w:r>
              <w:rPr>
                <w:noProof/>
                <w:webHidden/>
              </w:rPr>
              <w:fldChar w:fldCharType="begin"/>
            </w:r>
            <w:r w:rsidR="00840ABF">
              <w:rPr>
                <w:noProof/>
                <w:webHidden/>
              </w:rPr>
              <w:instrText xml:space="preserve"> PAGEREF _Toc448589751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2" w:history="1">
            <w:r w:rsidR="00840ABF" w:rsidRPr="00BF729D">
              <w:rPr>
                <w:rStyle w:val="Hyperlink"/>
                <w:noProof/>
                <w:lang w:val="en-US"/>
              </w:rPr>
              <w:t xml:space="preserve">3.2.3. </w:t>
            </w:r>
            <w:r w:rsidR="00840ABF" w:rsidRPr="00BF729D">
              <w:rPr>
                <w:rStyle w:val="Hyperlink"/>
                <w:noProof/>
              </w:rPr>
              <w:t>User Interfaces</w:t>
            </w:r>
            <w:r w:rsidR="00840ABF">
              <w:rPr>
                <w:noProof/>
                <w:webHidden/>
              </w:rPr>
              <w:tab/>
            </w:r>
            <w:r>
              <w:rPr>
                <w:noProof/>
                <w:webHidden/>
              </w:rPr>
              <w:fldChar w:fldCharType="begin"/>
            </w:r>
            <w:r w:rsidR="00840ABF">
              <w:rPr>
                <w:noProof/>
                <w:webHidden/>
              </w:rPr>
              <w:instrText xml:space="preserve"> PAGEREF _Toc448589752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53" w:history="1">
            <w:r w:rsidR="00840ABF" w:rsidRPr="00BF729D">
              <w:rPr>
                <w:rStyle w:val="Hyperlink"/>
                <w:noProof/>
                <w:lang w:val="en-US"/>
              </w:rPr>
              <w:t>3.3. Physical Definition</w:t>
            </w:r>
            <w:r w:rsidR="00840ABF">
              <w:rPr>
                <w:noProof/>
                <w:webHidden/>
              </w:rPr>
              <w:tab/>
            </w:r>
            <w:r>
              <w:rPr>
                <w:noProof/>
                <w:webHidden/>
              </w:rPr>
              <w:fldChar w:fldCharType="begin"/>
            </w:r>
            <w:r w:rsidR="00840ABF">
              <w:rPr>
                <w:noProof/>
                <w:webHidden/>
              </w:rPr>
              <w:instrText xml:space="preserve"> PAGEREF _Toc448589753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4" w:history="1">
            <w:r w:rsidR="00840ABF" w:rsidRPr="00BF729D">
              <w:rPr>
                <w:rStyle w:val="Hyperlink"/>
                <w:noProof/>
                <w:lang w:val="en-US"/>
              </w:rPr>
              <w:t>3.3.1.Preliminary Design</w:t>
            </w:r>
            <w:r w:rsidR="00840ABF">
              <w:rPr>
                <w:noProof/>
                <w:webHidden/>
              </w:rPr>
              <w:tab/>
            </w:r>
            <w:r>
              <w:rPr>
                <w:noProof/>
                <w:webHidden/>
              </w:rPr>
              <w:fldChar w:fldCharType="begin"/>
            </w:r>
            <w:r w:rsidR="00840ABF">
              <w:rPr>
                <w:noProof/>
                <w:webHidden/>
              </w:rPr>
              <w:instrText xml:space="preserve"> PAGEREF _Toc448589754 \h </w:instrText>
            </w:r>
            <w:r>
              <w:rPr>
                <w:noProof/>
                <w:webHidden/>
              </w:rPr>
            </w:r>
            <w:r>
              <w:rPr>
                <w:noProof/>
                <w:webHidden/>
              </w:rPr>
              <w:fldChar w:fldCharType="separate"/>
            </w:r>
            <w:r w:rsidR="00840ABF">
              <w:rPr>
                <w:noProof/>
                <w:webHidden/>
              </w:rPr>
              <w:t>27</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5" w:history="1">
            <w:r w:rsidR="00840ABF" w:rsidRPr="00BF729D">
              <w:rPr>
                <w:rStyle w:val="Hyperlink"/>
                <w:noProof/>
                <w:lang w:val="en-US"/>
              </w:rPr>
              <w:t>3.3.2. Detailed Design</w:t>
            </w:r>
            <w:r w:rsidR="00840ABF">
              <w:rPr>
                <w:noProof/>
                <w:webHidden/>
              </w:rPr>
              <w:tab/>
            </w:r>
            <w:r>
              <w:rPr>
                <w:noProof/>
                <w:webHidden/>
              </w:rPr>
              <w:fldChar w:fldCharType="begin"/>
            </w:r>
            <w:r w:rsidR="00840ABF">
              <w:rPr>
                <w:noProof/>
                <w:webHidden/>
              </w:rPr>
              <w:instrText xml:space="preserve"> PAGEREF _Toc448589755 \h </w:instrText>
            </w:r>
            <w:r>
              <w:rPr>
                <w:noProof/>
                <w:webHidden/>
              </w:rPr>
            </w:r>
            <w:r>
              <w:rPr>
                <w:noProof/>
                <w:webHidden/>
              </w:rPr>
              <w:fldChar w:fldCharType="separate"/>
            </w:r>
            <w:r w:rsidR="00840ABF">
              <w:rPr>
                <w:noProof/>
                <w:webHidden/>
              </w:rPr>
              <w:t>28</w:t>
            </w:r>
            <w:r>
              <w:rPr>
                <w:noProof/>
                <w:webHidden/>
              </w:rPr>
              <w:fldChar w:fldCharType="end"/>
            </w:r>
          </w:hyperlink>
        </w:p>
        <w:p w:rsidR="00840ABF" w:rsidRDefault="008B16C5">
          <w:pPr>
            <w:pStyle w:val="TOC2"/>
            <w:tabs>
              <w:tab w:val="right" w:leader="dot" w:pos="9016"/>
            </w:tabs>
            <w:rPr>
              <w:rFonts w:eastAsiaTheme="minorEastAsia"/>
              <w:noProof/>
              <w:lang w:eastAsia="id-ID"/>
            </w:rPr>
          </w:pPr>
          <w:hyperlink w:anchor="_Toc448589756" w:history="1">
            <w:r w:rsidR="00840ABF" w:rsidRPr="00BF729D">
              <w:rPr>
                <w:rStyle w:val="Hyperlink"/>
                <w:noProof/>
              </w:rPr>
              <w:t>3.4. Design Validation</w:t>
            </w:r>
            <w:r w:rsidR="00840ABF">
              <w:rPr>
                <w:noProof/>
                <w:webHidden/>
              </w:rPr>
              <w:tab/>
            </w:r>
            <w:r>
              <w:rPr>
                <w:noProof/>
                <w:webHidden/>
              </w:rPr>
              <w:fldChar w:fldCharType="begin"/>
            </w:r>
            <w:r w:rsidR="00840ABF">
              <w:rPr>
                <w:noProof/>
                <w:webHidden/>
              </w:rPr>
              <w:instrText xml:space="preserve"> PAGEREF _Toc448589756 \h </w:instrText>
            </w:r>
            <w:r>
              <w:rPr>
                <w:noProof/>
                <w:webHidden/>
              </w:rPr>
            </w:r>
            <w:r>
              <w:rPr>
                <w:noProof/>
                <w:webHidden/>
              </w:rPr>
              <w:fldChar w:fldCharType="separate"/>
            </w:r>
            <w:r w:rsidR="00840ABF">
              <w:rPr>
                <w:noProof/>
                <w:webHidden/>
              </w:rPr>
              <w:t>28</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7" w:history="1">
            <w:r w:rsidR="00840ABF" w:rsidRPr="00BF729D">
              <w:rPr>
                <w:rStyle w:val="Hyperlink"/>
                <w:noProof/>
                <w:lang w:val="en-US"/>
              </w:rPr>
              <w:t>3.4.1. Test Planning</w:t>
            </w:r>
            <w:r w:rsidR="00840ABF">
              <w:rPr>
                <w:noProof/>
                <w:webHidden/>
              </w:rPr>
              <w:tab/>
            </w:r>
            <w:r>
              <w:rPr>
                <w:noProof/>
                <w:webHidden/>
              </w:rPr>
              <w:fldChar w:fldCharType="begin"/>
            </w:r>
            <w:r w:rsidR="00840ABF">
              <w:rPr>
                <w:noProof/>
                <w:webHidden/>
              </w:rPr>
              <w:instrText xml:space="preserve"> PAGEREF _Toc448589757 \h </w:instrText>
            </w:r>
            <w:r>
              <w:rPr>
                <w:noProof/>
                <w:webHidden/>
              </w:rPr>
            </w:r>
            <w:r>
              <w:rPr>
                <w:noProof/>
                <w:webHidden/>
              </w:rPr>
              <w:fldChar w:fldCharType="separate"/>
            </w:r>
            <w:r w:rsidR="00840ABF">
              <w:rPr>
                <w:noProof/>
                <w:webHidden/>
              </w:rPr>
              <w:t>28</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8" w:history="1">
            <w:r w:rsidR="00840ABF" w:rsidRPr="00BF729D">
              <w:rPr>
                <w:rStyle w:val="Hyperlink"/>
                <w:noProof/>
                <w:lang w:val="en-US"/>
              </w:rPr>
              <w:t>3.4.2. Development Testing</w:t>
            </w:r>
            <w:r w:rsidR="00840ABF">
              <w:rPr>
                <w:noProof/>
                <w:webHidden/>
              </w:rPr>
              <w:tab/>
            </w:r>
            <w:r>
              <w:rPr>
                <w:noProof/>
                <w:webHidden/>
              </w:rPr>
              <w:fldChar w:fldCharType="begin"/>
            </w:r>
            <w:r w:rsidR="00840ABF">
              <w:rPr>
                <w:noProof/>
                <w:webHidden/>
              </w:rPr>
              <w:instrText xml:space="preserve"> PAGEREF _Toc448589758 \h </w:instrText>
            </w:r>
            <w:r>
              <w:rPr>
                <w:noProof/>
                <w:webHidden/>
              </w:rPr>
            </w:r>
            <w:r>
              <w:rPr>
                <w:noProof/>
                <w:webHidden/>
              </w:rPr>
              <w:fldChar w:fldCharType="separate"/>
            </w:r>
            <w:r w:rsidR="00840ABF">
              <w:rPr>
                <w:noProof/>
                <w:webHidden/>
              </w:rPr>
              <w:t>28</w:t>
            </w:r>
            <w:r>
              <w:rPr>
                <w:noProof/>
                <w:webHidden/>
              </w:rPr>
              <w:fldChar w:fldCharType="end"/>
            </w:r>
          </w:hyperlink>
        </w:p>
        <w:p w:rsidR="00840ABF" w:rsidRDefault="008B16C5">
          <w:pPr>
            <w:pStyle w:val="TOC3"/>
            <w:tabs>
              <w:tab w:val="right" w:leader="dot" w:pos="9016"/>
            </w:tabs>
            <w:rPr>
              <w:rFonts w:eastAsiaTheme="minorEastAsia"/>
              <w:noProof/>
              <w:lang w:eastAsia="id-ID"/>
            </w:rPr>
          </w:pPr>
          <w:hyperlink w:anchor="_Toc448589759" w:history="1">
            <w:r w:rsidR="00840ABF" w:rsidRPr="00BF729D">
              <w:rPr>
                <w:rStyle w:val="Hyperlink"/>
                <w:noProof/>
                <w:lang w:val="en-US"/>
              </w:rPr>
              <w:t>3.4.2. Qualification Testing</w:t>
            </w:r>
            <w:r w:rsidR="00840ABF">
              <w:rPr>
                <w:noProof/>
                <w:webHidden/>
              </w:rPr>
              <w:tab/>
            </w:r>
            <w:r>
              <w:rPr>
                <w:noProof/>
                <w:webHidden/>
              </w:rPr>
              <w:fldChar w:fldCharType="begin"/>
            </w:r>
            <w:r w:rsidR="00840ABF">
              <w:rPr>
                <w:noProof/>
                <w:webHidden/>
              </w:rPr>
              <w:instrText xml:space="preserve"> PAGEREF _Toc448589759 \h </w:instrText>
            </w:r>
            <w:r>
              <w:rPr>
                <w:noProof/>
                <w:webHidden/>
              </w:rPr>
            </w:r>
            <w:r>
              <w:rPr>
                <w:noProof/>
                <w:webHidden/>
              </w:rPr>
              <w:fldChar w:fldCharType="separate"/>
            </w:r>
            <w:r w:rsidR="00840ABF">
              <w:rPr>
                <w:noProof/>
                <w:webHidden/>
              </w:rPr>
              <w:t>28</w:t>
            </w:r>
            <w:r>
              <w:rPr>
                <w:noProof/>
                <w:webHidden/>
              </w:rPr>
              <w:fldChar w:fldCharType="end"/>
            </w:r>
          </w:hyperlink>
        </w:p>
        <w:p w:rsidR="00840ABF" w:rsidRDefault="008B16C5">
          <w:pPr>
            <w:pStyle w:val="TOC1"/>
            <w:tabs>
              <w:tab w:val="right" w:leader="dot" w:pos="9016"/>
            </w:tabs>
            <w:rPr>
              <w:rFonts w:eastAsiaTheme="minorEastAsia"/>
              <w:noProof/>
              <w:lang w:eastAsia="id-ID"/>
            </w:rPr>
          </w:pPr>
          <w:hyperlink w:anchor="_Toc448589760" w:history="1">
            <w:r w:rsidR="00840ABF" w:rsidRPr="00BF729D">
              <w:rPr>
                <w:rStyle w:val="Hyperlink"/>
                <w:noProof/>
                <w:lang w:val="en-US"/>
              </w:rPr>
              <w:t>Referensi</w:t>
            </w:r>
            <w:r w:rsidR="00840ABF">
              <w:rPr>
                <w:noProof/>
                <w:webHidden/>
              </w:rPr>
              <w:tab/>
            </w:r>
            <w:r>
              <w:rPr>
                <w:noProof/>
                <w:webHidden/>
              </w:rPr>
              <w:fldChar w:fldCharType="begin"/>
            </w:r>
            <w:r w:rsidR="00840ABF">
              <w:rPr>
                <w:noProof/>
                <w:webHidden/>
              </w:rPr>
              <w:instrText xml:space="preserve"> PAGEREF _Toc448589760 \h </w:instrText>
            </w:r>
            <w:r>
              <w:rPr>
                <w:noProof/>
                <w:webHidden/>
              </w:rPr>
            </w:r>
            <w:r>
              <w:rPr>
                <w:noProof/>
                <w:webHidden/>
              </w:rPr>
              <w:fldChar w:fldCharType="separate"/>
            </w:r>
            <w:r w:rsidR="00840ABF">
              <w:rPr>
                <w:noProof/>
                <w:webHidden/>
              </w:rPr>
              <w:t>29</w:t>
            </w:r>
            <w:r>
              <w:rPr>
                <w:noProof/>
                <w:webHidden/>
              </w:rPr>
              <w:fldChar w:fldCharType="end"/>
            </w:r>
          </w:hyperlink>
        </w:p>
        <w:p w:rsidR="000F0A49" w:rsidRDefault="008B16C5" w:rsidP="00F60273">
          <w:pPr>
            <w:spacing w:before="0"/>
          </w:pPr>
          <w:r>
            <w:fldChar w:fldCharType="end"/>
          </w:r>
        </w:p>
      </w:sdtContent>
    </w:sdt>
    <w:p w:rsidR="000F0A49" w:rsidRDefault="000F0A49" w:rsidP="009A0304">
      <w:pPr>
        <w:rPr>
          <w:b/>
          <w:lang w:val="en-US"/>
        </w:rPr>
      </w:pPr>
    </w:p>
    <w:p w:rsidR="000F0A49" w:rsidRDefault="000F0A49" w:rsidP="009A0304">
      <w:pPr>
        <w:rPr>
          <w:b/>
          <w:lang w:val="en-US"/>
        </w:rPr>
      </w:pPr>
    </w:p>
    <w:p w:rsidR="00165872" w:rsidRDefault="00165872" w:rsidP="009A0304">
      <w:pPr>
        <w:rPr>
          <w:b/>
          <w:lang w:val="en-US"/>
        </w:rPr>
      </w:pPr>
    </w:p>
    <w:p w:rsidR="00165872" w:rsidRDefault="00165872" w:rsidP="009A0304">
      <w:pPr>
        <w:rPr>
          <w:b/>
          <w:lang w:val="en-US"/>
        </w:rPr>
      </w:pPr>
    </w:p>
    <w:p w:rsidR="00165872" w:rsidRDefault="00165872" w:rsidP="009A0304">
      <w:pPr>
        <w:rPr>
          <w:b/>
          <w:lang w:val="en-US"/>
        </w:rPr>
      </w:pPr>
    </w:p>
    <w:p w:rsidR="00165872" w:rsidRDefault="00165872"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F60273" w:rsidRDefault="00F60273" w:rsidP="009A0304">
      <w:pPr>
        <w:rPr>
          <w:b/>
          <w:lang w:val="en-US"/>
        </w:rPr>
      </w:pPr>
    </w:p>
    <w:p w:rsidR="00165872" w:rsidRDefault="00165872" w:rsidP="00165872">
      <w:pPr>
        <w:pStyle w:val="Heading1"/>
        <w:rPr>
          <w:lang w:val="en-US"/>
        </w:rPr>
      </w:pPr>
      <w:bookmarkStart w:id="1" w:name="_Toc448589713"/>
      <w:r>
        <w:rPr>
          <w:lang w:val="en-US"/>
        </w:rPr>
        <w:t>Bab 1 Background</w:t>
      </w:r>
      <w:bookmarkEnd w:id="1"/>
    </w:p>
    <w:p w:rsidR="009A0304" w:rsidRDefault="00165872" w:rsidP="00165872">
      <w:pPr>
        <w:pStyle w:val="Heading2"/>
        <w:rPr>
          <w:lang w:val="en-US"/>
        </w:rPr>
      </w:pPr>
      <w:bookmarkStart w:id="2" w:name="_Toc448589714"/>
      <w:r>
        <w:rPr>
          <w:lang w:val="en-US"/>
        </w:rPr>
        <w:t>1</w:t>
      </w:r>
      <w:r w:rsidR="000F0A49">
        <w:rPr>
          <w:lang w:val="en-US"/>
        </w:rPr>
        <w:t>.1</w:t>
      </w:r>
      <w:r w:rsidR="009A0304">
        <w:rPr>
          <w:lang w:val="en-US"/>
        </w:rPr>
        <w:t xml:space="preserve">. </w:t>
      </w:r>
      <w:r w:rsidR="009A0304" w:rsidRPr="000658A9">
        <w:rPr>
          <w:lang w:val="en-US"/>
        </w:rPr>
        <w:t>Latar Belakang</w:t>
      </w:r>
      <w:bookmarkEnd w:id="2"/>
    </w:p>
    <w:p w:rsidR="009A0304" w:rsidRDefault="009A0304" w:rsidP="00402D0D">
      <w:pPr>
        <w:jc w:val="both"/>
        <w:rPr>
          <w:lang w:val="en-US"/>
        </w:rPr>
      </w:pPr>
      <w:r>
        <w:rPr>
          <w:lang w:val="en-US"/>
        </w:rPr>
        <w:t xml:space="preserve">Aplikasi pengolahan gambar untuk pengenalan manusia dapat berupa wajah, bibir, dan sistem video survaillance merupakan salah satu tema </w:t>
      </w:r>
      <w:proofErr w:type="gramStart"/>
      <w:r>
        <w:rPr>
          <w:lang w:val="en-US"/>
        </w:rPr>
        <w:t>menarik  yang</w:t>
      </w:r>
      <w:proofErr w:type="gramEnd"/>
      <w:r>
        <w:rPr>
          <w:lang w:val="en-US"/>
        </w:rPr>
        <w:t xml:space="preserve"> ada pada komputer vision. </w:t>
      </w:r>
      <w:proofErr w:type="gramStart"/>
      <w:r>
        <w:rPr>
          <w:lang w:val="en-US"/>
        </w:rPr>
        <w:t>Sistem ini mengolah gambar manusia kemudian menghasilkan keluaran yang sesuai dengan tujuan yang diinginkan.</w:t>
      </w:r>
      <w:proofErr w:type="gramEnd"/>
      <w:r>
        <w:rPr>
          <w:lang w:val="en-US"/>
        </w:rPr>
        <w:t xml:space="preserve"> Langkah utama dari aplikasi pengolahan ini adalah mendeteksi pola misalnya wajah dalam frame video yang merupakan</w:t>
      </w:r>
      <w:r w:rsidR="00402D0D">
        <w:rPr>
          <w:lang w:val="en-US"/>
        </w:rPr>
        <w:t xml:space="preserve"> peran penting dari aplikasi pengolahan gambar</w:t>
      </w:r>
      <w:r>
        <w:rPr>
          <w:lang w:val="en-US"/>
        </w:rPr>
        <w:t xml:space="preserve">. </w:t>
      </w:r>
    </w:p>
    <w:p w:rsidR="00402D0D" w:rsidRDefault="00402D0D" w:rsidP="00402D0D">
      <w:pPr>
        <w:jc w:val="both"/>
        <w:rPr>
          <w:lang w:val="en-US"/>
        </w:rPr>
      </w:pPr>
      <w:proofErr w:type="gramStart"/>
      <w:r>
        <w:rPr>
          <w:lang w:val="en-US"/>
        </w:rPr>
        <w:t>Pendeteksi wajah merupakan objek penelitian yang menarik bagi sebagian peneliti.</w:t>
      </w:r>
      <w:proofErr w:type="gramEnd"/>
      <w:r>
        <w:rPr>
          <w:lang w:val="en-US"/>
        </w:rPr>
        <w:t xml:space="preserve"> </w:t>
      </w:r>
      <w:proofErr w:type="gramStart"/>
      <w:r>
        <w:rPr>
          <w:lang w:val="en-US"/>
        </w:rPr>
        <w:t>Bagaimanapun pengembangan pendeteksi wajah masih terdapat masalah yang sepenuhnya belum dapat terpecahkan dengan baik.</w:t>
      </w:r>
      <w:proofErr w:type="gramEnd"/>
      <w:r>
        <w:rPr>
          <w:lang w:val="en-US"/>
        </w:rPr>
        <w:t xml:space="preserve"> </w:t>
      </w:r>
      <w:proofErr w:type="gramStart"/>
      <w:r>
        <w:rPr>
          <w:lang w:val="en-US"/>
        </w:rPr>
        <w:t>Hal ini disebabkan karena objek wajah bukan merupakan objek yang pasti.</w:t>
      </w:r>
      <w:proofErr w:type="gramEnd"/>
      <w:r>
        <w:rPr>
          <w:lang w:val="en-US"/>
        </w:rPr>
        <w:t xml:space="preserve"> Selain itu, pendeteksian wajah juga sangat tergantung kepada posisi wajah, pencahayaan, skala, ekspresi wajah, warna kulit dan </w:t>
      </w:r>
      <w:proofErr w:type="gramStart"/>
      <w:r>
        <w:rPr>
          <w:lang w:val="en-US"/>
        </w:rPr>
        <w:t>lain</w:t>
      </w:r>
      <w:proofErr w:type="gramEnd"/>
      <w:r>
        <w:rPr>
          <w:lang w:val="en-US"/>
        </w:rPr>
        <w:t xml:space="preserve"> lain. </w:t>
      </w:r>
    </w:p>
    <w:p w:rsidR="00402D0D" w:rsidRDefault="00D511A0" w:rsidP="00402D0D">
      <w:pPr>
        <w:jc w:val="both"/>
        <w:rPr>
          <w:lang w:val="en-US"/>
        </w:rPr>
      </w:pPr>
      <w:r>
        <w:rPr>
          <w:i/>
          <w:lang w:val="en-US"/>
        </w:rPr>
        <w:t xml:space="preserve">Human tracking </w:t>
      </w:r>
      <w:r w:rsidR="00A35358">
        <w:rPr>
          <w:lang w:val="en-US"/>
        </w:rPr>
        <w:t>berbasis vision memi</w:t>
      </w:r>
      <w:r>
        <w:rPr>
          <w:lang w:val="en-US"/>
        </w:rPr>
        <w:t xml:space="preserve">liki banyak keuntungan, diantaranya non kontak yaitu dimana pengguna tidak diperlukan untuk menggunakan perangkat apapun, yang </w:t>
      </w:r>
      <w:proofErr w:type="gramStart"/>
      <w:r>
        <w:rPr>
          <w:lang w:val="en-US"/>
        </w:rPr>
        <w:t>akan</w:t>
      </w:r>
      <w:proofErr w:type="gramEnd"/>
      <w:r>
        <w:rPr>
          <w:lang w:val="en-US"/>
        </w:rPr>
        <w:t xml:space="preserve"> menyebabkan pengguna menjadi terganggu. </w:t>
      </w:r>
      <w:r w:rsidR="00A35358">
        <w:rPr>
          <w:lang w:val="en-US"/>
        </w:rPr>
        <w:t xml:space="preserve">Pada sistem ini menghindari masalah pengenalan target dengan membuat asumsi yang kuat pengetahuan lingkungan sekitar. </w:t>
      </w:r>
      <w:proofErr w:type="gramStart"/>
      <w:r w:rsidR="00A35358">
        <w:rPr>
          <w:lang w:val="en-US"/>
        </w:rPr>
        <w:t xml:space="preserve">Salah satu metode yang umum digunakan untuk mengekstrak gerakan adalah dengan mengurangi </w:t>
      </w:r>
      <w:r w:rsidR="00A35358" w:rsidRPr="00A35358">
        <w:rPr>
          <w:i/>
          <w:lang w:val="en-US"/>
        </w:rPr>
        <w:t>background</w:t>
      </w:r>
      <w:r w:rsidR="00A35358">
        <w:rPr>
          <w:lang w:val="en-US"/>
        </w:rPr>
        <w:t xml:space="preserve"> (latar).</w:t>
      </w:r>
      <w:proofErr w:type="gramEnd"/>
      <w:r w:rsidR="00A35358">
        <w:rPr>
          <w:lang w:val="en-US"/>
        </w:rPr>
        <w:t xml:space="preserve"> Dengan metode ini, makan </w:t>
      </w:r>
      <w:proofErr w:type="gramStart"/>
      <w:r w:rsidR="00A35358">
        <w:rPr>
          <w:lang w:val="en-US"/>
        </w:rPr>
        <w:t>akan</w:t>
      </w:r>
      <w:proofErr w:type="gramEnd"/>
      <w:r w:rsidR="00A35358">
        <w:rPr>
          <w:lang w:val="en-US"/>
        </w:rPr>
        <w:t xml:space="preserve"> dengan mudah mendeteksi posisi manusia sebagai daerah yang bergerak. </w:t>
      </w:r>
      <w:proofErr w:type="gramStart"/>
      <w:r w:rsidR="00A35358">
        <w:rPr>
          <w:lang w:val="en-US"/>
        </w:rPr>
        <w:t>Pengurangan latar maka posisi kamera dan latar haruslah konstan.</w:t>
      </w:r>
      <w:proofErr w:type="gramEnd"/>
      <w:r w:rsidR="00A35358">
        <w:rPr>
          <w:lang w:val="en-US"/>
        </w:rPr>
        <w:t xml:space="preserve"> Pergerakan benda-benda selain target harus dikurangi, karena </w:t>
      </w:r>
      <w:proofErr w:type="gramStart"/>
      <w:r w:rsidR="00A35358">
        <w:rPr>
          <w:lang w:val="en-US"/>
        </w:rPr>
        <w:t>akan</w:t>
      </w:r>
      <w:proofErr w:type="gramEnd"/>
      <w:r w:rsidR="00A35358">
        <w:rPr>
          <w:lang w:val="en-US"/>
        </w:rPr>
        <w:t xml:space="preserve"> menyebabkan masalah dalam pengembangan sistem untuk penggunaan tertentu. </w:t>
      </w:r>
    </w:p>
    <w:p w:rsidR="00402D0D" w:rsidRDefault="006B7406" w:rsidP="00402D0D">
      <w:pPr>
        <w:jc w:val="both"/>
        <w:rPr>
          <w:lang w:val="en-US"/>
        </w:rPr>
      </w:pPr>
      <w:proofErr w:type="gramStart"/>
      <w:r>
        <w:rPr>
          <w:lang w:val="en-US"/>
        </w:rPr>
        <w:t>Visitor management (manajemen pengunjung) merupakan</w:t>
      </w:r>
      <w:r w:rsidR="00AF2976">
        <w:rPr>
          <w:lang w:val="en-US"/>
        </w:rPr>
        <w:t xml:space="preserve"> pelacakan penggunaan sebuah bangunan publik atau situs.</w:t>
      </w:r>
      <w:proofErr w:type="gramEnd"/>
      <w:r w:rsidR="00AF2976">
        <w:rPr>
          <w:lang w:val="en-US"/>
        </w:rPr>
        <w:t xml:space="preserve"> </w:t>
      </w:r>
      <w:proofErr w:type="gramStart"/>
      <w:r w:rsidR="00AF2976">
        <w:rPr>
          <w:lang w:val="en-US"/>
        </w:rPr>
        <w:t>Dengan mengumpulkan peningkatan jumlah informasi, maka Visitor Management System dapat merekam penggunaan fasilitas menurut pengunjung tertentu dan menyediakan dokumentasi dari keberadaan pengunjung.</w:t>
      </w:r>
      <w:proofErr w:type="gramEnd"/>
      <w:r w:rsidR="00AF2976">
        <w:rPr>
          <w:lang w:val="en-US"/>
        </w:rPr>
        <w:t xml:space="preserve"> </w:t>
      </w:r>
      <w:proofErr w:type="gramStart"/>
      <w:r w:rsidR="00AF2976">
        <w:rPr>
          <w:lang w:val="en-US"/>
        </w:rPr>
        <w:t>Visitor Management System berbasis komputer adalah menggunakan jaringan komputer untuk memonitor dan merekam informasi pengunjung.</w:t>
      </w:r>
      <w:proofErr w:type="gramEnd"/>
      <w:r w:rsidR="00AF2976">
        <w:rPr>
          <w:lang w:val="en-US"/>
        </w:rPr>
        <w:t xml:space="preserve"> </w:t>
      </w:r>
      <w:proofErr w:type="gramStart"/>
      <w:r w:rsidR="00AF2976">
        <w:rPr>
          <w:lang w:val="en-US"/>
        </w:rPr>
        <w:t xml:space="preserve">Sistem ini </w:t>
      </w:r>
      <w:r w:rsidR="00AF2976">
        <w:rPr>
          <w:lang w:val="en-US"/>
        </w:rPr>
        <w:lastRenderedPageBreak/>
        <w:t>memperbaiki kekurangan dari pengguna sistem manual.</w:t>
      </w:r>
      <w:proofErr w:type="gramEnd"/>
      <w:r w:rsidR="00AF2976">
        <w:rPr>
          <w:lang w:val="en-US"/>
        </w:rPr>
        <w:t xml:space="preserve"> Penggunaan Visitor Management System dalam sistem keamanan saat ini tidak hanya melakukan pelacakan keberdaan pengunjung selama berada dalam suatu gedung atau situs, namun juga dapat dikembangkan dengan melakukan sinkronisasi dengan database pidana dan kriminal. </w:t>
      </w:r>
      <w:proofErr w:type="gramStart"/>
      <w:r w:rsidR="00AF2976">
        <w:rPr>
          <w:lang w:val="en-US"/>
        </w:rPr>
        <w:t>Penggunaan ini salah satunya digunakan untuk meningkatkan keamanan di sekolah terhadap para predator kejahatan seksual anak.</w:t>
      </w:r>
      <w:proofErr w:type="gramEnd"/>
      <w:r w:rsidR="00AF2976">
        <w:rPr>
          <w:lang w:val="en-US"/>
        </w:rPr>
        <w:t xml:space="preserve"> </w:t>
      </w:r>
    </w:p>
    <w:p w:rsidR="006C3616" w:rsidRDefault="006C3616" w:rsidP="00402D0D">
      <w:pPr>
        <w:jc w:val="both"/>
        <w:rPr>
          <w:lang w:val="en-US"/>
        </w:rPr>
      </w:pPr>
      <w:proofErr w:type="gramStart"/>
      <w:r>
        <w:rPr>
          <w:lang w:val="en-US"/>
        </w:rPr>
        <w:t>Socialware adalah sebuah teknologi software yang membantu aktivitas manusia dalam bentuk digital untuk meningkatkan kehidupan sosial.</w:t>
      </w:r>
      <w:proofErr w:type="gramEnd"/>
      <w:r>
        <w:rPr>
          <w:lang w:val="en-US"/>
        </w:rPr>
        <w:t xml:space="preserve"> </w:t>
      </w:r>
      <w:proofErr w:type="gramStart"/>
      <w:r>
        <w:rPr>
          <w:lang w:val="en-US"/>
        </w:rPr>
        <w:t>Tujuan dari socialware adalah untuk mengaplikasikan aturan yang sudah ada dan penggunaan pengetahuan dari dunia yang nyata ke dalam bentuk dunia digital serta mengembangkan pengetahuan baru dan khusus dalam dunia digital.</w:t>
      </w:r>
      <w:proofErr w:type="gramEnd"/>
      <w:r>
        <w:rPr>
          <w:lang w:val="en-US"/>
        </w:rPr>
        <w:t xml:space="preserve"> </w:t>
      </w:r>
      <w:proofErr w:type="gramStart"/>
      <w:r>
        <w:rPr>
          <w:lang w:val="en-US"/>
        </w:rPr>
        <w:t>Dalam social knowledge, dimana knowledge dikembangkan dengan kegiatan sosial, merupakan sumber informasi yang sangat penting untuk mengembangkan dunia nyata dalam dunia digital.</w:t>
      </w:r>
      <w:proofErr w:type="gramEnd"/>
      <w:r>
        <w:rPr>
          <w:lang w:val="en-US"/>
        </w:rPr>
        <w:t xml:space="preserve"> </w:t>
      </w:r>
    </w:p>
    <w:p w:rsidR="003B0910" w:rsidRPr="00B02287" w:rsidRDefault="003B0910" w:rsidP="00402D0D">
      <w:pPr>
        <w:jc w:val="both"/>
        <w:rPr>
          <w:lang w:val="en-US"/>
        </w:rPr>
      </w:pPr>
      <w:r>
        <w:rPr>
          <w:lang w:val="en-US"/>
        </w:rPr>
        <w:t>Dengan melihat perkembangan kontrol akses berbasis komputer, maka perlu untuk dikembangkan suatu sistem yang dapat melakukan kontrol secara otomatis terhadap pengunjung dengan menggunakan human tracking berbasis komputer vision dan automed acces control berbasis social relationship.</w:t>
      </w:r>
    </w:p>
    <w:p w:rsidR="00F30256" w:rsidRDefault="000F0A49" w:rsidP="00165872">
      <w:pPr>
        <w:pStyle w:val="Heading2"/>
        <w:rPr>
          <w:lang w:val="en-US"/>
        </w:rPr>
      </w:pPr>
      <w:bookmarkStart w:id="3" w:name="_Toc448589715"/>
      <w:r>
        <w:rPr>
          <w:lang w:val="en-US"/>
        </w:rPr>
        <w:t xml:space="preserve">1.2. </w:t>
      </w:r>
      <w:r w:rsidR="00F30256" w:rsidRPr="000658A9">
        <w:rPr>
          <w:lang w:val="en-US"/>
        </w:rPr>
        <w:t>Deskripsi Sistem</w:t>
      </w:r>
      <w:bookmarkEnd w:id="3"/>
      <w:r w:rsidR="00435763">
        <w:rPr>
          <w:lang w:val="en-US"/>
        </w:rPr>
        <w:t xml:space="preserve"> </w:t>
      </w:r>
    </w:p>
    <w:p w:rsidR="003B0910" w:rsidRDefault="000F0A49" w:rsidP="00165872">
      <w:pPr>
        <w:pStyle w:val="Heading3"/>
        <w:rPr>
          <w:lang w:val="en-US"/>
        </w:rPr>
      </w:pPr>
      <w:bookmarkStart w:id="4" w:name="_Toc448589716"/>
      <w:r>
        <w:rPr>
          <w:lang w:val="en-US"/>
        </w:rPr>
        <w:t xml:space="preserve">1.2.1. </w:t>
      </w:r>
      <w:r w:rsidR="003B0910">
        <w:rPr>
          <w:lang w:val="en-US"/>
        </w:rPr>
        <w:t>Komputer Vision</w:t>
      </w:r>
      <w:bookmarkEnd w:id="4"/>
    </w:p>
    <w:p w:rsidR="00F30256" w:rsidRDefault="00F30256" w:rsidP="006C3616">
      <w:pPr>
        <w:jc w:val="both"/>
        <w:rPr>
          <w:lang w:val="en-US"/>
        </w:rPr>
      </w:pPr>
      <w:proofErr w:type="gramStart"/>
      <w:r>
        <w:rPr>
          <w:lang w:val="en-US"/>
        </w:rPr>
        <w:t>Komputer vision adalah transformasi data dari bentuk diam atau kamera video menjadi sebuah keputusan atau penggambaran baru.</w:t>
      </w:r>
      <w:proofErr w:type="gramEnd"/>
      <w:r>
        <w:rPr>
          <w:lang w:val="en-US"/>
        </w:rPr>
        <w:t xml:space="preserve"> Dalam sebuah mesin sistem vision, bagaimanapun, komputer </w:t>
      </w:r>
      <w:proofErr w:type="gramStart"/>
      <w:r>
        <w:rPr>
          <w:lang w:val="en-US"/>
        </w:rPr>
        <w:t>akan</w:t>
      </w:r>
      <w:proofErr w:type="gramEnd"/>
      <w:r>
        <w:rPr>
          <w:lang w:val="en-US"/>
        </w:rPr>
        <w:t xml:space="preserve"> menerima sejumlah grid dari kamera atau dari hardisk. </w:t>
      </w:r>
      <w:proofErr w:type="gramStart"/>
      <w:r>
        <w:rPr>
          <w:lang w:val="en-US"/>
        </w:rPr>
        <w:t>Tidak dalah pola pengenalan yang sudah terpasang, tanpa kontrol yang otomatis dan tidak ada keterkaitan karena pembelajaran dari pengalaman.</w:t>
      </w:r>
      <w:proofErr w:type="gramEnd"/>
      <w:r>
        <w:rPr>
          <w:lang w:val="en-US"/>
        </w:rPr>
        <w:t xml:space="preserve"> </w:t>
      </w:r>
    </w:p>
    <w:p w:rsidR="00F30256" w:rsidRDefault="000F0A49" w:rsidP="00165872">
      <w:pPr>
        <w:pStyle w:val="Heading3"/>
        <w:rPr>
          <w:lang w:val="en-US"/>
        </w:rPr>
      </w:pPr>
      <w:bookmarkStart w:id="5" w:name="_Toc448589717"/>
      <w:r>
        <w:rPr>
          <w:lang w:val="en-US"/>
        </w:rPr>
        <w:t xml:space="preserve">1.2.3. </w:t>
      </w:r>
      <w:r w:rsidR="00F30256">
        <w:rPr>
          <w:lang w:val="en-US"/>
        </w:rPr>
        <w:t>OpenCV Library</w:t>
      </w:r>
      <w:bookmarkEnd w:id="5"/>
    </w:p>
    <w:p w:rsidR="00F30256" w:rsidRDefault="00F30256" w:rsidP="0005026D">
      <w:pPr>
        <w:jc w:val="both"/>
        <w:rPr>
          <w:lang w:val="en-US"/>
        </w:rPr>
      </w:pPr>
      <w:proofErr w:type="gramStart"/>
      <w:r>
        <w:rPr>
          <w:lang w:val="en-US"/>
        </w:rPr>
        <w:t>Tujuan OpenCV adalah menyediakan komputer vision yang mudah untuk digunakan dan membantu orang untuk membangun aplikasi yang cukup canggih dan cepat.</w:t>
      </w:r>
      <w:proofErr w:type="gramEnd"/>
      <w:r>
        <w:rPr>
          <w:lang w:val="en-US"/>
        </w:rPr>
        <w:t xml:space="preserve"> </w:t>
      </w:r>
      <w:proofErr w:type="gramStart"/>
      <w:r>
        <w:rPr>
          <w:lang w:val="en-US"/>
        </w:rPr>
        <w:t>OpenCv teridiri dari 500 fungsi yang menjangkau area dalam vision, inspeksi produk manufaktur, me</w:t>
      </w:r>
      <w:r w:rsidR="0005026D">
        <w:rPr>
          <w:lang w:val="en-US"/>
        </w:rPr>
        <w:t xml:space="preserve">dis, keamanan, user interface, </w:t>
      </w:r>
      <w:r>
        <w:rPr>
          <w:lang w:val="en-US"/>
        </w:rPr>
        <w:t>camera calibration, stereo vision dan robotic.</w:t>
      </w:r>
      <w:proofErr w:type="gramEnd"/>
      <w:r>
        <w:rPr>
          <w:lang w:val="en-US"/>
        </w:rPr>
        <w:t xml:space="preserve"> </w:t>
      </w:r>
      <w:proofErr w:type="gramStart"/>
      <w:r>
        <w:rPr>
          <w:lang w:val="en-US"/>
        </w:rPr>
        <w:t>Machine Learning Library (MLL) adalah sublibrary pada OenCV yang berfokus pada pengenalan pola statistik dan clustering.</w:t>
      </w:r>
      <w:proofErr w:type="gramEnd"/>
      <w:r>
        <w:rPr>
          <w:lang w:val="en-US"/>
        </w:rPr>
        <w:t xml:space="preserve"> </w:t>
      </w:r>
    </w:p>
    <w:p w:rsidR="00C06837" w:rsidRDefault="000F0A49" w:rsidP="00165872">
      <w:pPr>
        <w:pStyle w:val="Heading3"/>
        <w:rPr>
          <w:lang w:val="en-US"/>
        </w:rPr>
      </w:pPr>
      <w:bookmarkStart w:id="6" w:name="_Toc448589718"/>
      <w:r>
        <w:rPr>
          <w:lang w:val="en-US"/>
        </w:rPr>
        <w:lastRenderedPageBreak/>
        <w:t xml:space="preserve">1.2.3. </w:t>
      </w:r>
      <w:r w:rsidR="00C06837">
        <w:rPr>
          <w:lang w:val="en-US"/>
        </w:rPr>
        <w:t>Temporal Role-Based Acces Control (TRBAC)</w:t>
      </w:r>
      <w:bookmarkEnd w:id="6"/>
    </w:p>
    <w:p w:rsidR="00C64C4C" w:rsidRDefault="00417984" w:rsidP="003677F8">
      <w:pPr>
        <w:jc w:val="both"/>
        <w:rPr>
          <w:lang w:val="en-US"/>
        </w:rPr>
      </w:pPr>
      <w:r>
        <w:rPr>
          <w:lang w:val="en-US"/>
        </w:rPr>
        <w:t xml:space="preserve">Acces control management merupakan pengelolaan untuk mengendalikan kendali akses. </w:t>
      </w:r>
      <w:proofErr w:type="gramStart"/>
      <w:r>
        <w:rPr>
          <w:lang w:val="en-US"/>
        </w:rPr>
        <w:t>Salah satu metodengnya adalah T</w:t>
      </w:r>
      <w:r w:rsidR="003B0910">
        <w:rPr>
          <w:lang w:val="en-US"/>
        </w:rPr>
        <w:t>emporal Role-Based Acces Control</w:t>
      </w:r>
      <w:r>
        <w:rPr>
          <w:lang w:val="en-US"/>
        </w:rPr>
        <w:t xml:space="preserve"> (TRBAC) yaitu</w:t>
      </w:r>
      <w:r w:rsidR="003B0910">
        <w:rPr>
          <w:lang w:val="en-US"/>
        </w:rPr>
        <w:t xml:space="preserve"> menggunakan batasan waktu dan aturan yang tergantung dari skema yang dibuat, dan merupakan aturan yang bersifat sementara.</w:t>
      </w:r>
      <w:proofErr w:type="gramEnd"/>
      <w:r w:rsidR="003B0910">
        <w:rPr>
          <w:lang w:val="en-US"/>
        </w:rPr>
        <w:t xml:space="preserve"> Sebagai contoh staf yang bekerja paruh waktu yaitu jam 09.00 – 13.00 dan aturan ‘part-time</w:t>
      </w:r>
      <w:r w:rsidR="00C06837">
        <w:rPr>
          <w:lang w:val="en-US"/>
        </w:rPr>
        <w:t xml:space="preserve">-staff’ ditugaskan ke staf tersebut. Untuk memberikan hak akses kepada staf tersebut dalam sistem keamanan kantor maka administrator dapat mengaktifkan aturan ‘part-time-staff’ dari jam 09.00-13.00 dengan batasan tertentu. </w:t>
      </w:r>
      <w:proofErr w:type="gramStart"/>
      <w:r w:rsidR="00C06837">
        <w:rPr>
          <w:lang w:val="en-US"/>
        </w:rPr>
        <w:t>Selain itu, untuk melakukan validasi aturan maka dapat dikendalikan dengan menggunakan aturan kondisi tertentu, atau yang disebut role dependencies.</w:t>
      </w:r>
      <w:proofErr w:type="gramEnd"/>
      <w:r w:rsidR="00C06837">
        <w:rPr>
          <w:lang w:val="en-US"/>
        </w:rPr>
        <w:t xml:space="preserve"> </w:t>
      </w:r>
      <w:proofErr w:type="gramStart"/>
      <w:r w:rsidR="00C06837">
        <w:rPr>
          <w:lang w:val="en-US"/>
        </w:rPr>
        <w:t>Misalnya, hak akses perawat dapat diaktifkan jika hak akses dokter aktif.</w:t>
      </w:r>
      <w:proofErr w:type="gramEnd"/>
      <w:r w:rsidR="00C06837">
        <w:rPr>
          <w:lang w:val="en-US"/>
        </w:rPr>
        <w:t xml:space="preserve"> Dengan batasan waktu dan role dependencies, maka TRBAC </w:t>
      </w:r>
      <w:proofErr w:type="gramStart"/>
      <w:r w:rsidR="00C06837">
        <w:rPr>
          <w:lang w:val="en-US"/>
        </w:rPr>
        <w:t>akan</w:t>
      </w:r>
      <w:proofErr w:type="gramEnd"/>
      <w:r w:rsidR="00C06837">
        <w:rPr>
          <w:lang w:val="en-US"/>
        </w:rPr>
        <w:t xml:space="preserve"> efektif dengan aktivitas normal sehari-hari. </w:t>
      </w:r>
      <w:proofErr w:type="gramStart"/>
      <w:r w:rsidR="00C06837">
        <w:rPr>
          <w:lang w:val="en-US"/>
        </w:rPr>
        <w:t>Administrator bagaimanapun dibutuhkan untuk mengubah aturan untuk aktivitas penting atau sementara dan aktivitas dengan intensitas tinggi, misalnya beban pekerjaan yang berat.</w:t>
      </w:r>
      <w:proofErr w:type="gramEnd"/>
      <w:r w:rsidR="00C06837">
        <w:rPr>
          <w:lang w:val="en-US"/>
        </w:rPr>
        <w:t xml:space="preserve"> </w:t>
      </w:r>
      <w:r w:rsidR="00C64C4C">
        <w:rPr>
          <w:lang w:val="en-US"/>
        </w:rPr>
        <w:t xml:space="preserve">Role atau aturan </w:t>
      </w:r>
      <w:proofErr w:type="gramStart"/>
      <w:r w:rsidR="00C64C4C">
        <w:rPr>
          <w:lang w:val="en-US"/>
        </w:rPr>
        <w:t>akan</w:t>
      </w:r>
      <w:proofErr w:type="gramEnd"/>
      <w:r w:rsidR="00C64C4C">
        <w:rPr>
          <w:lang w:val="en-US"/>
        </w:rPr>
        <w:t xml:space="preserve"> dikelola oleh Knowledge Acces Control Network dan berkaitan dengan resource management function. </w:t>
      </w:r>
    </w:p>
    <w:p w:rsidR="00994EAD" w:rsidRDefault="00994EAD" w:rsidP="00D945EB">
      <w:pPr>
        <w:pStyle w:val="Heading3"/>
        <w:rPr>
          <w:lang w:val="en-US"/>
        </w:rPr>
      </w:pPr>
      <w:bookmarkStart w:id="7" w:name="_Toc448589719"/>
      <w:r>
        <w:rPr>
          <w:lang w:val="en-US"/>
        </w:rPr>
        <w:t>1.2.4. Social Relationship</w:t>
      </w:r>
      <w:bookmarkEnd w:id="7"/>
    </w:p>
    <w:p w:rsidR="00417984" w:rsidRPr="00417984" w:rsidRDefault="00417984" w:rsidP="00417984">
      <w:pPr>
        <w:jc w:val="both"/>
        <w:rPr>
          <w:lang w:val="en-US"/>
        </w:rPr>
      </w:pPr>
      <w:proofErr w:type="gramStart"/>
      <w:r>
        <w:rPr>
          <w:lang w:val="en-US"/>
        </w:rPr>
        <w:t>Social relationship adalah jaringan hubungan keterkaitan hubungan sosial antara intern dan ekstern.</w:t>
      </w:r>
      <w:proofErr w:type="gramEnd"/>
      <w:r>
        <w:rPr>
          <w:lang w:val="en-US"/>
        </w:rPr>
        <w:t xml:space="preserve"> Jika user terdapat keterkaitan hubungan sosial yang semakin banyak, maka dapat diasumsikan mempunyai kewenangan untuk saling bertukar kuasa untuk memberikan hak akses kepada user lain. </w:t>
      </w:r>
    </w:p>
    <w:p w:rsidR="009A2CB7" w:rsidRDefault="009A2CB7" w:rsidP="00165872">
      <w:pPr>
        <w:pStyle w:val="Heading3"/>
        <w:rPr>
          <w:lang w:val="en-US"/>
        </w:rPr>
      </w:pPr>
      <w:bookmarkStart w:id="8" w:name="_Toc448589720"/>
      <w:r>
        <w:rPr>
          <w:lang w:val="en-US"/>
        </w:rPr>
        <w:t>1.2.5</w:t>
      </w:r>
      <w:proofErr w:type="gramStart"/>
      <w:r>
        <w:rPr>
          <w:lang w:val="en-US"/>
        </w:rPr>
        <w:t>.  Visitor</w:t>
      </w:r>
      <w:proofErr w:type="gramEnd"/>
      <w:r>
        <w:rPr>
          <w:lang w:val="en-US"/>
        </w:rPr>
        <w:t xml:space="preserve"> Management System</w:t>
      </w:r>
      <w:bookmarkEnd w:id="8"/>
    </w:p>
    <w:p w:rsidR="009A2CB7" w:rsidRPr="009A2CB7" w:rsidRDefault="009A2CB7" w:rsidP="009A2CB7">
      <w:pPr>
        <w:jc w:val="both"/>
        <w:rPr>
          <w:lang w:val="en-US"/>
        </w:rPr>
      </w:pPr>
      <w:proofErr w:type="gramStart"/>
      <w:r>
        <w:rPr>
          <w:lang w:val="en-US"/>
        </w:rPr>
        <w:t>Visitor management system merupakan sistem yang bertanggung jawab untuk mengelola database pengunjung yang ada dalam suatu organisasi.</w:t>
      </w:r>
      <w:proofErr w:type="gramEnd"/>
      <w:r>
        <w:rPr>
          <w:lang w:val="en-US"/>
        </w:rPr>
        <w:t xml:space="preserve"> </w:t>
      </w:r>
      <w:proofErr w:type="gramStart"/>
      <w:r>
        <w:rPr>
          <w:lang w:val="en-US"/>
        </w:rPr>
        <w:t>Dalam pengembangan sistem komplek, maka visitor management system dapat berfungsi untuk melakukan sinkronisasi dengan database publik.</w:t>
      </w:r>
      <w:proofErr w:type="gramEnd"/>
      <w:r>
        <w:rPr>
          <w:lang w:val="en-US"/>
        </w:rPr>
        <w:t xml:space="preserve"> Adapun database publik yang </w:t>
      </w:r>
      <w:proofErr w:type="gramStart"/>
      <w:r>
        <w:rPr>
          <w:lang w:val="en-US"/>
        </w:rPr>
        <w:t>akan</w:t>
      </w:r>
      <w:proofErr w:type="gramEnd"/>
      <w:r>
        <w:rPr>
          <w:lang w:val="en-US"/>
        </w:rPr>
        <w:t xml:space="preserve"> digunakan adalah database kepolisian, yaitu daftar pencarian orang (DPO).</w:t>
      </w:r>
    </w:p>
    <w:p w:rsidR="00F30256" w:rsidRDefault="00D945EB" w:rsidP="00165872">
      <w:pPr>
        <w:pStyle w:val="Heading3"/>
        <w:rPr>
          <w:lang w:val="en-US"/>
        </w:rPr>
      </w:pPr>
      <w:bookmarkStart w:id="9" w:name="_Toc448589721"/>
      <w:r>
        <w:rPr>
          <w:lang w:val="en-US"/>
        </w:rPr>
        <w:t>1.2.</w:t>
      </w:r>
      <w:r w:rsidR="009A2CB7">
        <w:rPr>
          <w:lang w:val="en-US"/>
        </w:rPr>
        <w:t>6</w:t>
      </w:r>
      <w:r w:rsidR="000F0A49">
        <w:rPr>
          <w:lang w:val="en-US"/>
        </w:rPr>
        <w:t xml:space="preserve">. </w:t>
      </w:r>
      <w:r w:rsidR="00F30256">
        <w:rPr>
          <w:lang w:val="en-US"/>
        </w:rPr>
        <w:t>Engineered Complex System</w:t>
      </w:r>
      <w:bookmarkEnd w:id="9"/>
    </w:p>
    <w:tbl>
      <w:tblPr>
        <w:tblStyle w:val="LightList-Accent2"/>
        <w:tblW w:w="0" w:type="auto"/>
        <w:tblLook w:val="04A0"/>
      </w:tblPr>
      <w:tblGrid>
        <w:gridCol w:w="2235"/>
        <w:gridCol w:w="2268"/>
        <w:gridCol w:w="2674"/>
        <w:gridCol w:w="1862"/>
      </w:tblGrid>
      <w:tr w:rsidR="00F30256" w:rsidTr="003B0910">
        <w:trPr>
          <w:cnfStyle w:val="100000000000"/>
        </w:trPr>
        <w:tc>
          <w:tcPr>
            <w:cnfStyle w:val="001000000000"/>
            <w:tcW w:w="2235" w:type="dxa"/>
          </w:tcPr>
          <w:p w:rsidR="00F30256" w:rsidRDefault="00F30256" w:rsidP="000F0A49">
            <w:pPr>
              <w:rPr>
                <w:lang w:val="en-US"/>
              </w:rPr>
            </w:pPr>
            <w:r>
              <w:rPr>
                <w:lang w:val="en-US"/>
              </w:rPr>
              <w:t>System</w:t>
            </w:r>
          </w:p>
        </w:tc>
        <w:tc>
          <w:tcPr>
            <w:tcW w:w="2268" w:type="dxa"/>
          </w:tcPr>
          <w:p w:rsidR="00F30256" w:rsidRDefault="00F30256" w:rsidP="000F0A49">
            <w:pPr>
              <w:cnfStyle w:val="100000000000"/>
              <w:rPr>
                <w:lang w:val="en-US"/>
              </w:rPr>
            </w:pPr>
            <w:r>
              <w:rPr>
                <w:lang w:val="en-US"/>
              </w:rPr>
              <w:t>Inputs</w:t>
            </w:r>
          </w:p>
        </w:tc>
        <w:tc>
          <w:tcPr>
            <w:tcW w:w="2674" w:type="dxa"/>
          </w:tcPr>
          <w:p w:rsidR="00F30256" w:rsidRDefault="00F30256" w:rsidP="000F0A49">
            <w:pPr>
              <w:cnfStyle w:val="100000000000"/>
              <w:rPr>
                <w:lang w:val="en-US"/>
              </w:rPr>
            </w:pPr>
            <w:r>
              <w:rPr>
                <w:lang w:val="en-US"/>
              </w:rPr>
              <w:t>Process</w:t>
            </w:r>
          </w:p>
        </w:tc>
        <w:tc>
          <w:tcPr>
            <w:tcW w:w="1862" w:type="dxa"/>
          </w:tcPr>
          <w:p w:rsidR="00F30256" w:rsidRDefault="00F30256" w:rsidP="000F0A49">
            <w:pPr>
              <w:cnfStyle w:val="100000000000"/>
              <w:rPr>
                <w:lang w:val="en-US"/>
              </w:rPr>
            </w:pPr>
            <w:r>
              <w:rPr>
                <w:lang w:val="en-US"/>
              </w:rPr>
              <w:t>Output</w:t>
            </w:r>
          </w:p>
        </w:tc>
      </w:tr>
      <w:tr w:rsidR="00F30256" w:rsidTr="003B0910">
        <w:trPr>
          <w:cnfStyle w:val="000000100000"/>
        </w:trPr>
        <w:tc>
          <w:tcPr>
            <w:cnfStyle w:val="001000000000"/>
            <w:tcW w:w="2235" w:type="dxa"/>
          </w:tcPr>
          <w:p w:rsidR="00F30256" w:rsidRDefault="00F30256" w:rsidP="000F0A49">
            <w:pPr>
              <w:rPr>
                <w:lang w:val="en-US"/>
              </w:rPr>
            </w:pPr>
            <w:r>
              <w:rPr>
                <w:lang w:val="en-US"/>
              </w:rPr>
              <w:t>Komputer Vision</w:t>
            </w:r>
          </w:p>
        </w:tc>
        <w:tc>
          <w:tcPr>
            <w:tcW w:w="2268" w:type="dxa"/>
          </w:tcPr>
          <w:p w:rsidR="00F30256" w:rsidRDefault="0005026D" w:rsidP="000F0A49">
            <w:pPr>
              <w:cnfStyle w:val="000000100000"/>
              <w:rPr>
                <w:lang w:val="en-US"/>
              </w:rPr>
            </w:pPr>
            <w:r>
              <w:rPr>
                <w:lang w:val="en-US"/>
              </w:rPr>
              <w:t>Video dan gambar</w:t>
            </w:r>
          </w:p>
        </w:tc>
        <w:tc>
          <w:tcPr>
            <w:tcW w:w="2674" w:type="dxa"/>
          </w:tcPr>
          <w:p w:rsidR="00F30256" w:rsidRPr="00BB6E5E" w:rsidRDefault="00F30256" w:rsidP="00BB6E5E">
            <w:pPr>
              <w:pStyle w:val="ListParagraph"/>
              <w:numPr>
                <w:ilvl w:val="0"/>
                <w:numId w:val="12"/>
              </w:numPr>
              <w:ind w:left="132" w:hanging="142"/>
              <w:cnfStyle w:val="000000100000"/>
              <w:rPr>
                <w:lang w:val="en-US"/>
              </w:rPr>
            </w:pPr>
            <w:r w:rsidRPr="00BB6E5E">
              <w:rPr>
                <w:lang w:val="en-US"/>
              </w:rPr>
              <w:t>Identifikasi</w:t>
            </w:r>
          </w:p>
          <w:p w:rsidR="00F30256" w:rsidRPr="00BB6E5E" w:rsidRDefault="00F30256" w:rsidP="00BB6E5E">
            <w:pPr>
              <w:pStyle w:val="ListParagraph"/>
              <w:numPr>
                <w:ilvl w:val="0"/>
                <w:numId w:val="12"/>
              </w:numPr>
              <w:ind w:left="132" w:hanging="142"/>
              <w:cnfStyle w:val="000000100000"/>
              <w:rPr>
                <w:lang w:val="en-US"/>
              </w:rPr>
            </w:pPr>
            <w:r w:rsidRPr="00BB6E5E">
              <w:rPr>
                <w:lang w:val="en-US"/>
              </w:rPr>
              <w:t xml:space="preserve">Transformasi data </w:t>
            </w:r>
          </w:p>
          <w:p w:rsidR="00F30256" w:rsidRPr="00BB6E5E" w:rsidRDefault="00BB6E5E" w:rsidP="00BB6E5E">
            <w:pPr>
              <w:pStyle w:val="ListParagraph"/>
              <w:numPr>
                <w:ilvl w:val="0"/>
                <w:numId w:val="12"/>
              </w:numPr>
              <w:ind w:left="132" w:hanging="142"/>
              <w:cnfStyle w:val="000000100000"/>
              <w:rPr>
                <w:lang w:val="en-US"/>
              </w:rPr>
            </w:pPr>
            <w:r>
              <w:rPr>
                <w:lang w:val="en-US"/>
              </w:rPr>
              <w:t xml:space="preserve">Pendukung </w:t>
            </w:r>
            <w:r w:rsidR="00F30256" w:rsidRPr="00BB6E5E">
              <w:rPr>
                <w:lang w:val="en-US"/>
              </w:rPr>
              <w:t>Keputusan</w:t>
            </w:r>
          </w:p>
        </w:tc>
        <w:tc>
          <w:tcPr>
            <w:tcW w:w="1862" w:type="dxa"/>
          </w:tcPr>
          <w:p w:rsidR="00F30256" w:rsidRDefault="0005026D" w:rsidP="000F0A49">
            <w:pPr>
              <w:cnfStyle w:val="000000100000"/>
              <w:rPr>
                <w:lang w:val="en-US"/>
              </w:rPr>
            </w:pPr>
            <w:r>
              <w:rPr>
                <w:lang w:val="en-US"/>
              </w:rPr>
              <w:t>Data grid atau vektor</w:t>
            </w:r>
          </w:p>
        </w:tc>
      </w:tr>
      <w:tr w:rsidR="00F30256" w:rsidTr="003B0910">
        <w:tc>
          <w:tcPr>
            <w:cnfStyle w:val="001000000000"/>
            <w:tcW w:w="2235" w:type="dxa"/>
          </w:tcPr>
          <w:p w:rsidR="00F30256" w:rsidRDefault="00F30256" w:rsidP="000F0A49">
            <w:pPr>
              <w:rPr>
                <w:lang w:val="en-US"/>
              </w:rPr>
            </w:pPr>
            <w:r>
              <w:rPr>
                <w:lang w:val="en-US"/>
              </w:rPr>
              <w:t>Machine Learning</w:t>
            </w:r>
          </w:p>
        </w:tc>
        <w:tc>
          <w:tcPr>
            <w:tcW w:w="2268" w:type="dxa"/>
          </w:tcPr>
          <w:p w:rsidR="00F30256" w:rsidRDefault="0005026D" w:rsidP="000F0A49">
            <w:pPr>
              <w:cnfStyle w:val="000000000000"/>
              <w:rPr>
                <w:lang w:val="en-US"/>
              </w:rPr>
            </w:pPr>
            <w:r>
              <w:rPr>
                <w:lang w:val="en-US"/>
              </w:rPr>
              <w:t>Data grid atau vektor</w:t>
            </w:r>
          </w:p>
        </w:tc>
        <w:tc>
          <w:tcPr>
            <w:tcW w:w="2674" w:type="dxa"/>
          </w:tcPr>
          <w:p w:rsidR="00F30256" w:rsidRPr="00BB6E5E" w:rsidRDefault="00F30256" w:rsidP="00BB6E5E">
            <w:pPr>
              <w:pStyle w:val="ListParagraph"/>
              <w:numPr>
                <w:ilvl w:val="0"/>
                <w:numId w:val="13"/>
              </w:numPr>
              <w:ind w:left="132" w:hanging="142"/>
              <w:cnfStyle w:val="000000000000"/>
              <w:rPr>
                <w:lang w:val="en-US"/>
              </w:rPr>
            </w:pPr>
            <w:r w:rsidRPr="00BB6E5E">
              <w:rPr>
                <w:lang w:val="en-US"/>
              </w:rPr>
              <w:t xml:space="preserve">Pengenalan pola statistik </w:t>
            </w:r>
          </w:p>
          <w:p w:rsidR="00F30256" w:rsidRPr="00BB6E5E" w:rsidRDefault="00F30256" w:rsidP="00BB6E5E">
            <w:pPr>
              <w:pStyle w:val="ListParagraph"/>
              <w:numPr>
                <w:ilvl w:val="0"/>
                <w:numId w:val="13"/>
              </w:numPr>
              <w:ind w:left="132" w:hanging="142"/>
              <w:cnfStyle w:val="000000000000"/>
              <w:rPr>
                <w:lang w:val="en-US"/>
              </w:rPr>
            </w:pPr>
            <w:r w:rsidRPr="00BB6E5E">
              <w:rPr>
                <w:lang w:val="en-US"/>
              </w:rPr>
              <w:t>Clustering</w:t>
            </w:r>
          </w:p>
          <w:p w:rsidR="00F30256" w:rsidRPr="00BB6E5E" w:rsidRDefault="00F30256" w:rsidP="00BB6E5E">
            <w:pPr>
              <w:pStyle w:val="ListParagraph"/>
              <w:numPr>
                <w:ilvl w:val="0"/>
                <w:numId w:val="13"/>
              </w:numPr>
              <w:ind w:left="132" w:hanging="142"/>
              <w:cnfStyle w:val="000000000000"/>
              <w:rPr>
                <w:lang w:val="en-US"/>
              </w:rPr>
            </w:pPr>
            <w:r w:rsidRPr="00BB6E5E">
              <w:rPr>
                <w:lang w:val="en-US"/>
              </w:rPr>
              <w:t>Tracking</w:t>
            </w:r>
          </w:p>
        </w:tc>
        <w:tc>
          <w:tcPr>
            <w:tcW w:w="1862" w:type="dxa"/>
          </w:tcPr>
          <w:p w:rsidR="00F30256" w:rsidRDefault="0005026D" w:rsidP="000F0A49">
            <w:pPr>
              <w:cnfStyle w:val="000000000000"/>
              <w:rPr>
                <w:lang w:val="en-US"/>
              </w:rPr>
            </w:pPr>
            <w:r>
              <w:rPr>
                <w:lang w:val="en-US"/>
              </w:rPr>
              <w:t>Nilai dan keputusan</w:t>
            </w:r>
          </w:p>
        </w:tc>
      </w:tr>
      <w:tr w:rsidR="00F30256" w:rsidTr="003B0910">
        <w:trPr>
          <w:cnfStyle w:val="000000100000"/>
        </w:trPr>
        <w:tc>
          <w:tcPr>
            <w:cnfStyle w:val="001000000000"/>
            <w:tcW w:w="2235" w:type="dxa"/>
          </w:tcPr>
          <w:p w:rsidR="00F30256" w:rsidRDefault="008456E0" w:rsidP="000F0A49">
            <w:pPr>
              <w:rPr>
                <w:lang w:val="en-US"/>
              </w:rPr>
            </w:pPr>
            <w:r>
              <w:rPr>
                <w:lang w:val="en-US"/>
              </w:rPr>
              <w:lastRenderedPageBreak/>
              <w:t>Temporal role based acces control</w:t>
            </w:r>
          </w:p>
        </w:tc>
        <w:tc>
          <w:tcPr>
            <w:tcW w:w="2268" w:type="dxa"/>
          </w:tcPr>
          <w:p w:rsidR="00F30256" w:rsidRDefault="0005026D" w:rsidP="00994EAD">
            <w:pPr>
              <w:cnfStyle w:val="000000100000"/>
              <w:rPr>
                <w:lang w:val="en-US"/>
              </w:rPr>
            </w:pPr>
            <w:r>
              <w:rPr>
                <w:lang w:val="en-US"/>
              </w:rPr>
              <w:t xml:space="preserve">Database </w:t>
            </w:r>
            <w:r w:rsidR="00994EAD">
              <w:rPr>
                <w:lang w:val="en-US"/>
              </w:rPr>
              <w:t>dan</w:t>
            </w:r>
            <w:r>
              <w:rPr>
                <w:lang w:val="en-US"/>
              </w:rPr>
              <w:t xml:space="preserve"> Gambar</w:t>
            </w:r>
          </w:p>
        </w:tc>
        <w:tc>
          <w:tcPr>
            <w:tcW w:w="2674" w:type="dxa"/>
          </w:tcPr>
          <w:p w:rsidR="00F30256" w:rsidRPr="00BB6E5E" w:rsidRDefault="00994EAD" w:rsidP="00BB6E5E">
            <w:pPr>
              <w:pStyle w:val="ListParagraph"/>
              <w:numPr>
                <w:ilvl w:val="0"/>
                <w:numId w:val="14"/>
              </w:numPr>
              <w:ind w:left="132" w:hanging="142"/>
              <w:cnfStyle w:val="000000100000"/>
              <w:rPr>
                <w:lang w:val="en-US"/>
              </w:rPr>
            </w:pPr>
            <w:r>
              <w:rPr>
                <w:lang w:val="en-US"/>
              </w:rPr>
              <w:t>Social relationship</w:t>
            </w:r>
          </w:p>
          <w:p w:rsidR="00BB6E5E" w:rsidRPr="00BB6E5E" w:rsidRDefault="00994EAD" w:rsidP="00BB6E5E">
            <w:pPr>
              <w:pStyle w:val="ListParagraph"/>
              <w:numPr>
                <w:ilvl w:val="0"/>
                <w:numId w:val="14"/>
              </w:numPr>
              <w:ind w:left="132" w:hanging="142"/>
              <w:cnfStyle w:val="000000100000"/>
              <w:rPr>
                <w:lang w:val="en-US"/>
              </w:rPr>
            </w:pPr>
            <w:r>
              <w:rPr>
                <w:lang w:val="en-US"/>
              </w:rPr>
              <w:t>Acces control knowledge</w:t>
            </w:r>
          </w:p>
        </w:tc>
        <w:tc>
          <w:tcPr>
            <w:tcW w:w="1862" w:type="dxa"/>
          </w:tcPr>
          <w:p w:rsidR="00F30256" w:rsidRDefault="00994EAD" w:rsidP="000F0A49">
            <w:pPr>
              <w:cnfStyle w:val="000000100000"/>
              <w:rPr>
                <w:lang w:val="en-US"/>
              </w:rPr>
            </w:pPr>
            <w:r>
              <w:rPr>
                <w:lang w:val="en-US"/>
              </w:rPr>
              <w:t>Ro</w:t>
            </w:r>
            <w:r w:rsidR="0005026D">
              <w:rPr>
                <w:lang w:val="en-US"/>
              </w:rPr>
              <w:t>le</w:t>
            </w:r>
          </w:p>
        </w:tc>
      </w:tr>
      <w:tr w:rsidR="00BB6E5E" w:rsidTr="003B0910">
        <w:tc>
          <w:tcPr>
            <w:cnfStyle w:val="001000000000"/>
            <w:tcW w:w="2235" w:type="dxa"/>
          </w:tcPr>
          <w:p w:rsidR="00BB6E5E" w:rsidRDefault="00BB6E5E" w:rsidP="000F0A49">
            <w:pPr>
              <w:rPr>
                <w:lang w:val="en-US"/>
              </w:rPr>
            </w:pPr>
            <w:r>
              <w:rPr>
                <w:lang w:val="en-US"/>
              </w:rPr>
              <w:t>Visitor Management System</w:t>
            </w:r>
          </w:p>
        </w:tc>
        <w:tc>
          <w:tcPr>
            <w:tcW w:w="2268" w:type="dxa"/>
          </w:tcPr>
          <w:p w:rsidR="00BB6E5E" w:rsidRDefault="0005026D" w:rsidP="000F0A49">
            <w:pPr>
              <w:cnfStyle w:val="000000000000"/>
              <w:rPr>
                <w:lang w:val="en-US"/>
              </w:rPr>
            </w:pPr>
            <w:r>
              <w:rPr>
                <w:lang w:val="en-US"/>
              </w:rPr>
              <w:t>Database dan Gambar</w:t>
            </w:r>
          </w:p>
        </w:tc>
        <w:tc>
          <w:tcPr>
            <w:tcW w:w="2674" w:type="dxa"/>
          </w:tcPr>
          <w:p w:rsidR="00BB6E5E" w:rsidRPr="00BB6E5E" w:rsidRDefault="00BB6E5E" w:rsidP="00BB6E5E">
            <w:pPr>
              <w:pStyle w:val="ListParagraph"/>
              <w:numPr>
                <w:ilvl w:val="0"/>
                <w:numId w:val="15"/>
              </w:numPr>
              <w:ind w:left="132" w:hanging="142"/>
              <w:cnfStyle w:val="000000000000"/>
              <w:rPr>
                <w:lang w:val="en-US"/>
              </w:rPr>
            </w:pPr>
            <w:r w:rsidRPr="00BB6E5E">
              <w:rPr>
                <w:lang w:val="en-US"/>
              </w:rPr>
              <w:t>Sinkronisasi public database</w:t>
            </w:r>
          </w:p>
        </w:tc>
        <w:tc>
          <w:tcPr>
            <w:tcW w:w="1862" w:type="dxa"/>
          </w:tcPr>
          <w:p w:rsidR="00BB6E5E" w:rsidRDefault="0005026D" w:rsidP="000F0A49">
            <w:pPr>
              <w:cnfStyle w:val="000000000000"/>
              <w:rPr>
                <w:lang w:val="en-US"/>
              </w:rPr>
            </w:pPr>
            <w:r>
              <w:rPr>
                <w:lang w:val="en-US"/>
              </w:rPr>
              <w:t>Nilai dan keputusan</w:t>
            </w:r>
          </w:p>
        </w:tc>
      </w:tr>
    </w:tbl>
    <w:p w:rsidR="00A876EB" w:rsidRDefault="000F0A49" w:rsidP="00165872">
      <w:pPr>
        <w:pStyle w:val="Heading2"/>
        <w:rPr>
          <w:lang w:val="en-US"/>
        </w:rPr>
      </w:pPr>
      <w:bookmarkStart w:id="10" w:name="_Toc448589722"/>
      <w:r>
        <w:rPr>
          <w:lang w:val="en-US"/>
        </w:rPr>
        <w:t xml:space="preserve">1.3. </w:t>
      </w:r>
      <w:r w:rsidR="00A876EB" w:rsidRPr="009A0304">
        <w:rPr>
          <w:lang w:val="en-US"/>
        </w:rPr>
        <w:t>Diagram Sistem</w:t>
      </w:r>
      <w:bookmarkEnd w:id="10"/>
    </w:p>
    <w:p w:rsidR="00A876EB" w:rsidRDefault="000F0A49" w:rsidP="00165872">
      <w:pPr>
        <w:pStyle w:val="Heading3"/>
        <w:rPr>
          <w:lang w:val="en-US"/>
        </w:rPr>
      </w:pPr>
      <w:bookmarkStart w:id="11" w:name="_Toc448589723"/>
      <w:r>
        <w:rPr>
          <w:lang w:val="en-US"/>
        </w:rPr>
        <w:t xml:space="preserve">1.3.1. Contex </w:t>
      </w:r>
      <w:r w:rsidR="00A876EB" w:rsidRPr="009334E7">
        <w:rPr>
          <w:lang w:val="en-US"/>
        </w:rPr>
        <w:t>Diagram</w:t>
      </w:r>
      <w:bookmarkEnd w:id="11"/>
    </w:p>
    <w:p w:rsidR="00A876EB" w:rsidRDefault="00417984" w:rsidP="00417984">
      <w:pPr>
        <w:jc w:val="both"/>
        <w:rPr>
          <w:lang w:val="en-US"/>
        </w:rPr>
      </w:pPr>
      <w:r>
        <w:rPr>
          <w:lang w:val="en-US"/>
        </w:rPr>
        <w:t xml:space="preserve">Jaringan atau network yang </w:t>
      </w:r>
      <w:proofErr w:type="gramStart"/>
      <w:r w:rsidR="009A2CB7">
        <w:rPr>
          <w:lang w:val="en-US"/>
        </w:rPr>
        <w:t>akan</w:t>
      </w:r>
      <w:proofErr w:type="gramEnd"/>
      <w:r w:rsidR="009A2CB7">
        <w:rPr>
          <w:lang w:val="en-US"/>
        </w:rPr>
        <w:t xml:space="preserve"> dikembangkan dalam sistem kompel ini terdiri dari jaringan sebagai berikut:</w:t>
      </w:r>
    </w:p>
    <w:p w:rsidR="009A2CB7" w:rsidRDefault="009A2CB7" w:rsidP="009A2CB7">
      <w:pPr>
        <w:pStyle w:val="ListParagraph"/>
        <w:numPr>
          <w:ilvl w:val="0"/>
          <w:numId w:val="28"/>
        </w:numPr>
        <w:jc w:val="both"/>
        <w:rPr>
          <w:lang w:val="en-US"/>
        </w:rPr>
      </w:pPr>
      <w:r>
        <w:rPr>
          <w:lang w:val="en-US"/>
        </w:rPr>
        <w:t xml:space="preserve">Multicamera detection, recognition dan tracking system </w:t>
      </w:r>
      <w:r w:rsidR="00C64C4C">
        <w:rPr>
          <w:lang w:val="en-US"/>
        </w:rPr>
        <w:t xml:space="preserve">sebagai jaringan untuk pengawasan. </w:t>
      </w:r>
    </w:p>
    <w:p w:rsidR="009A2CB7" w:rsidRDefault="00C64C4C" w:rsidP="009A2CB7">
      <w:pPr>
        <w:pStyle w:val="ListParagraph"/>
        <w:numPr>
          <w:ilvl w:val="0"/>
          <w:numId w:val="28"/>
        </w:numPr>
        <w:jc w:val="both"/>
        <w:rPr>
          <w:lang w:val="en-US"/>
        </w:rPr>
      </w:pPr>
      <w:r>
        <w:rPr>
          <w:lang w:val="en-US"/>
        </w:rPr>
        <w:t>Social relatiosnhip network sebagai jaringan untuk kendali terhadap pemberian hak akses.</w:t>
      </w:r>
    </w:p>
    <w:p w:rsidR="00C64C4C" w:rsidRDefault="00C64C4C" w:rsidP="009A2CB7">
      <w:pPr>
        <w:pStyle w:val="ListParagraph"/>
        <w:numPr>
          <w:ilvl w:val="0"/>
          <w:numId w:val="28"/>
        </w:numPr>
        <w:jc w:val="both"/>
        <w:rPr>
          <w:lang w:val="en-US"/>
        </w:rPr>
      </w:pPr>
      <w:r>
        <w:rPr>
          <w:lang w:val="en-US"/>
        </w:rPr>
        <w:t xml:space="preserve">Knowledge Acces Control Network sebagai jaringan untuk mengelola role atau aturan serta fungsi-fungsi dari resource management function. </w:t>
      </w:r>
    </w:p>
    <w:p w:rsidR="00C64C4C" w:rsidRPr="009A2CB7" w:rsidRDefault="00C64C4C" w:rsidP="009A2CB7">
      <w:pPr>
        <w:pStyle w:val="ListParagraph"/>
        <w:numPr>
          <w:ilvl w:val="0"/>
          <w:numId w:val="28"/>
        </w:numPr>
        <w:jc w:val="both"/>
        <w:rPr>
          <w:lang w:val="en-US"/>
        </w:rPr>
      </w:pPr>
      <w:r>
        <w:rPr>
          <w:lang w:val="en-US"/>
        </w:rPr>
        <w:t xml:space="preserve">Visitor management system network merupakan jaringan yang </w:t>
      </w:r>
      <w:proofErr w:type="gramStart"/>
      <w:r>
        <w:rPr>
          <w:lang w:val="en-US"/>
        </w:rPr>
        <w:t>akan</w:t>
      </w:r>
      <w:proofErr w:type="gramEnd"/>
      <w:r>
        <w:rPr>
          <w:lang w:val="en-US"/>
        </w:rPr>
        <w:t xml:space="preserve"> mengola untuk sinkronisasi </w:t>
      </w:r>
      <w:r w:rsidR="0064459A">
        <w:rPr>
          <w:lang w:val="en-US"/>
        </w:rPr>
        <w:t>dengan database publik.</w:t>
      </w:r>
    </w:p>
    <w:p w:rsidR="009A2CB7" w:rsidRDefault="00320497" w:rsidP="009A2CB7">
      <w:pPr>
        <w:jc w:val="center"/>
        <w:rPr>
          <w:lang w:val="en-US"/>
        </w:rPr>
      </w:pPr>
      <w:r w:rsidRPr="002D47C5">
        <w:rPr>
          <w:lang w:val="en-US"/>
        </w:rPr>
        <w:object w:dxaOrig="9078" w:dyaOrig="7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342.35pt" o:ole="">
            <v:imagedata r:id="rId9" o:title=""/>
          </v:shape>
          <o:OLEObject Type="Embed" ProgID="Visio.Drawing.11" ShapeID="_x0000_i1025" DrawAspect="Content" ObjectID="_1523288049" r:id="rId10"/>
        </w:object>
      </w:r>
    </w:p>
    <w:p w:rsidR="00A876EB" w:rsidRDefault="000F0A49" w:rsidP="00165872">
      <w:pPr>
        <w:pStyle w:val="Heading3"/>
        <w:rPr>
          <w:lang w:val="en-US"/>
        </w:rPr>
      </w:pPr>
      <w:bookmarkStart w:id="12" w:name="_Toc448589724"/>
      <w:r>
        <w:rPr>
          <w:lang w:val="en-US"/>
        </w:rPr>
        <w:lastRenderedPageBreak/>
        <w:t xml:space="preserve">1.3.2. </w:t>
      </w:r>
      <w:r w:rsidR="00A876EB">
        <w:rPr>
          <w:lang w:val="en-US"/>
        </w:rPr>
        <w:t>Skema Sistem</w:t>
      </w:r>
      <w:bookmarkEnd w:id="12"/>
    </w:p>
    <w:p w:rsidR="00A876EB" w:rsidRDefault="00C960FB" w:rsidP="00A876EB">
      <w:pPr>
        <w:rPr>
          <w:lang w:val="en-US"/>
        </w:rPr>
      </w:pPr>
      <w:r w:rsidRPr="00AD3D8C">
        <w:rPr>
          <w:lang w:val="en-US"/>
        </w:rPr>
        <w:object w:dxaOrig="11513" w:dyaOrig="12229">
          <v:shape id="_x0000_i1026" type="#_x0000_t75" style="width:463.9pt;height:493.15pt" o:ole="">
            <v:imagedata r:id="rId11" o:title=""/>
          </v:shape>
          <o:OLEObject Type="Embed" ProgID="Visio.Drawing.11" ShapeID="_x0000_i1026" DrawAspect="Content" ObjectID="_1523288050" r:id="rId12"/>
        </w:object>
      </w:r>
    </w:p>
    <w:p w:rsidR="00172C19" w:rsidRDefault="00172C19" w:rsidP="00E3030A">
      <w:pPr>
        <w:pStyle w:val="Heading3"/>
        <w:rPr>
          <w:lang w:val="en-US"/>
        </w:rPr>
      </w:pPr>
      <w:bookmarkStart w:id="13" w:name="_Toc448589725"/>
      <w:r>
        <w:rPr>
          <w:lang w:val="en-US"/>
        </w:rPr>
        <w:t xml:space="preserve">1.3.3. </w:t>
      </w:r>
      <w:r w:rsidR="00B10D7C">
        <w:rPr>
          <w:lang w:val="en-US"/>
        </w:rPr>
        <w:t>Information</w:t>
      </w:r>
      <w:bookmarkEnd w:id="13"/>
    </w:p>
    <w:p w:rsidR="00435763" w:rsidRDefault="0064459A" w:rsidP="00B930C4">
      <w:pPr>
        <w:jc w:val="both"/>
        <w:rPr>
          <w:lang w:val="en-US"/>
        </w:rPr>
      </w:pPr>
      <w:proofErr w:type="gramStart"/>
      <w:r>
        <w:rPr>
          <w:lang w:val="en-US"/>
        </w:rPr>
        <w:t>informasi</w:t>
      </w:r>
      <w:proofErr w:type="gramEnd"/>
      <w:r>
        <w:rPr>
          <w:lang w:val="en-US"/>
        </w:rPr>
        <w:t xml:space="preserve"> yang akan dihasilkan dari sistem komplek ini adalah sebagai berikut:</w:t>
      </w:r>
    </w:p>
    <w:p w:rsidR="0064459A" w:rsidRDefault="0064459A" w:rsidP="00B930C4">
      <w:pPr>
        <w:pStyle w:val="ListParagraph"/>
        <w:numPr>
          <w:ilvl w:val="0"/>
          <w:numId w:val="29"/>
        </w:numPr>
        <w:jc w:val="both"/>
        <w:rPr>
          <w:lang w:val="en-US"/>
        </w:rPr>
      </w:pPr>
      <w:r>
        <w:rPr>
          <w:lang w:val="en-US"/>
        </w:rPr>
        <w:t>Statistik jumlah tamu yang berkunjung menurut karakteristik</w:t>
      </w:r>
    </w:p>
    <w:p w:rsidR="0064459A" w:rsidRDefault="0064459A" w:rsidP="00B930C4">
      <w:pPr>
        <w:pStyle w:val="ListParagraph"/>
        <w:numPr>
          <w:ilvl w:val="0"/>
          <w:numId w:val="29"/>
        </w:numPr>
        <w:jc w:val="both"/>
        <w:rPr>
          <w:lang w:val="en-US"/>
        </w:rPr>
      </w:pPr>
      <w:r>
        <w:rPr>
          <w:lang w:val="en-US"/>
        </w:rPr>
        <w:t>Jumlah akses resource atau fasilitas oleh user eksternal</w:t>
      </w:r>
    </w:p>
    <w:p w:rsidR="0064459A" w:rsidRDefault="00B930C4" w:rsidP="00B930C4">
      <w:pPr>
        <w:pStyle w:val="ListParagraph"/>
        <w:numPr>
          <w:ilvl w:val="0"/>
          <w:numId w:val="29"/>
        </w:numPr>
        <w:jc w:val="both"/>
        <w:rPr>
          <w:lang w:val="en-US"/>
        </w:rPr>
      </w:pPr>
      <w:r>
        <w:rPr>
          <w:lang w:val="en-US"/>
        </w:rPr>
        <w:t>Jumlah pelanggaran hak akses resource atau fasilitas oleh user eksternal</w:t>
      </w:r>
    </w:p>
    <w:p w:rsidR="00B930C4" w:rsidRPr="0064459A" w:rsidRDefault="00B930C4" w:rsidP="00B930C4">
      <w:pPr>
        <w:pStyle w:val="ListParagraph"/>
        <w:numPr>
          <w:ilvl w:val="0"/>
          <w:numId w:val="29"/>
        </w:numPr>
        <w:jc w:val="both"/>
        <w:rPr>
          <w:lang w:val="en-US"/>
        </w:rPr>
      </w:pPr>
      <w:r>
        <w:rPr>
          <w:lang w:val="en-US"/>
        </w:rPr>
        <w:t>Identitas tamu yang diduga merupakan daftar pencarian orang kepolisian</w:t>
      </w:r>
    </w:p>
    <w:p w:rsidR="00AE0FF0" w:rsidRDefault="000F0A49" w:rsidP="00165872">
      <w:pPr>
        <w:pStyle w:val="Heading2"/>
        <w:rPr>
          <w:lang w:val="en-US"/>
        </w:rPr>
      </w:pPr>
      <w:bookmarkStart w:id="14" w:name="_Toc448589726"/>
      <w:r>
        <w:rPr>
          <w:lang w:val="en-US"/>
        </w:rPr>
        <w:lastRenderedPageBreak/>
        <w:t xml:space="preserve">1.4. </w:t>
      </w:r>
      <w:r w:rsidR="00AE0FF0" w:rsidRPr="009A0304">
        <w:rPr>
          <w:lang w:val="en-US"/>
        </w:rPr>
        <w:t>Tujuan</w:t>
      </w:r>
      <w:bookmarkEnd w:id="14"/>
    </w:p>
    <w:p w:rsidR="009334E7" w:rsidRDefault="009334E7" w:rsidP="003677F8">
      <w:pPr>
        <w:jc w:val="both"/>
        <w:rPr>
          <w:lang w:val="en-US"/>
        </w:rPr>
      </w:pPr>
      <w:r w:rsidRPr="009334E7">
        <w:rPr>
          <w:lang w:val="en-US"/>
        </w:rPr>
        <w:t>Tujuan dari pengemba</w:t>
      </w:r>
      <w:r>
        <w:rPr>
          <w:lang w:val="en-US"/>
        </w:rPr>
        <w:t>ngan sistem komplek ini adalah membangun sebuah sistem yang d</w:t>
      </w:r>
      <w:r w:rsidR="00D3038C">
        <w:rPr>
          <w:lang w:val="en-US"/>
        </w:rPr>
        <w:t>apat digunakan untuk hal sebagai berikut:</w:t>
      </w:r>
    </w:p>
    <w:p w:rsidR="00B07C92" w:rsidRPr="00A876EB" w:rsidRDefault="00B07C92" w:rsidP="00B07C92">
      <w:pPr>
        <w:pStyle w:val="ListParagraph"/>
        <w:numPr>
          <w:ilvl w:val="0"/>
          <w:numId w:val="27"/>
        </w:numPr>
        <w:spacing w:before="0"/>
        <w:jc w:val="both"/>
        <w:rPr>
          <w:lang w:val="en-US"/>
        </w:rPr>
      </w:pPr>
      <w:r w:rsidRPr="00A876EB">
        <w:rPr>
          <w:lang w:val="en-US"/>
        </w:rPr>
        <w:t xml:space="preserve">Melakukan identifikasi transformasi data dari video dan gambar yang </w:t>
      </w:r>
      <w:proofErr w:type="gramStart"/>
      <w:r w:rsidRPr="00A876EB">
        <w:rPr>
          <w:lang w:val="en-US"/>
        </w:rPr>
        <w:t>akan</w:t>
      </w:r>
      <w:proofErr w:type="gramEnd"/>
      <w:r w:rsidRPr="00A876EB">
        <w:rPr>
          <w:lang w:val="en-US"/>
        </w:rPr>
        <w:t xml:space="preserve"> digunakan untuk tujuan analisis.</w:t>
      </w:r>
    </w:p>
    <w:p w:rsidR="00B07C92" w:rsidRPr="00A876EB" w:rsidRDefault="00B07C92" w:rsidP="00B07C92">
      <w:pPr>
        <w:pStyle w:val="ListParagraph"/>
        <w:numPr>
          <w:ilvl w:val="0"/>
          <w:numId w:val="27"/>
        </w:numPr>
        <w:spacing w:before="0"/>
        <w:jc w:val="both"/>
        <w:rPr>
          <w:lang w:val="en-US"/>
        </w:rPr>
      </w:pPr>
      <w:r w:rsidRPr="00A876EB">
        <w:rPr>
          <w:lang w:val="en-US"/>
        </w:rPr>
        <w:t>Menemukan pola statistik yang dapat digunakan untuk machine learning dari data video atau gambar.</w:t>
      </w:r>
    </w:p>
    <w:p w:rsidR="00B07C92" w:rsidRDefault="00B07C92" w:rsidP="00B07C92">
      <w:pPr>
        <w:pStyle w:val="ListParagraph"/>
        <w:numPr>
          <w:ilvl w:val="0"/>
          <w:numId w:val="27"/>
        </w:numPr>
        <w:spacing w:before="0"/>
        <w:jc w:val="both"/>
        <w:rPr>
          <w:lang w:val="en-US"/>
        </w:rPr>
      </w:pPr>
      <w:r w:rsidRPr="00A876EB">
        <w:rPr>
          <w:lang w:val="en-US"/>
        </w:rPr>
        <w:t xml:space="preserve">Mengelola data dan informasi </w:t>
      </w:r>
      <w:r w:rsidR="009E0A4B">
        <w:rPr>
          <w:lang w:val="en-US"/>
        </w:rPr>
        <w:t>untuk mendukung</w:t>
      </w:r>
      <w:r w:rsidRPr="00A876EB">
        <w:rPr>
          <w:lang w:val="en-US"/>
        </w:rPr>
        <w:t xml:space="preserve"> </w:t>
      </w:r>
      <w:r w:rsidR="009E0A4B">
        <w:rPr>
          <w:lang w:val="en-US"/>
        </w:rPr>
        <w:t>vistor management system</w:t>
      </w:r>
      <w:r w:rsidRPr="00A876EB">
        <w:rPr>
          <w:lang w:val="en-US"/>
        </w:rPr>
        <w:t xml:space="preserve"> </w:t>
      </w:r>
      <w:r w:rsidR="009E0A4B">
        <w:rPr>
          <w:lang w:val="en-US"/>
        </w:rPr>
        <w:t xml:space="preserve">suatu </w:t>
      </w:r>
      <w:r w:rsidRPr="00A876EB">
        <w:rPr>
          <w:lang w:val="en-US"/>
        </w:rPr>
        <w:t>organisasi.</w:t>
      </w:r>
    </w:p>
    <w:p w:rsidR="00B07C92" w:rsidRDefault="00B07C92" w:rsidP="00B07C92">
      <w:pPr>
        <w:pStyle w:val="ListParagraph"/>
        <w:numPr>
          <w:ilvl w:val="0"/>
          <w:numId w:val="27"/>
        </w:numPr>
        <w:spacing w:before="0"/>
        <w:jc w:val="both"/>
        <w:rPr>
          <w:lang w:val="en-US"/>
        </w:rPr>
      </w:pPr>
      <w:r>
        <w:rPr>
          <w:lang w:val="en-US"/>
        </w:rPr>
        <w:t xml:space="preserve">Melakukan acces control management dengan sistem berbasis web menggunakan </w:t>
      </w:r>
      <w:r w:rsidRPr="003E5F4A">
        <w:rPr>
          <w:lang w:val="en-US"/>
        </w:rPr>
        <w:t>Temporal Role-Based Acces Control</w:t>
      </w:r>
      <w:r>
        <w:rPr>
          <w:lang w:val="en-US"/>
        </w:rPr>
        <w:t xml:space="preserve"> berbasis social relationship.</w:t>
      </w:r>
    </w:p>
    <w:p w:rsidR="00B07C92" w:rsidRPr="00A876EB" w:rsidRDefault="00B07C92" w:rsidP="00B07C92">
      <w:pPr>
        <w:pStyle w:val="ListParagraph"/>
        <w:numPr>
          <w:ilvl w:val="0"/>
          <w:numId w:val="27"/>
        </w:numPr>
        <w:spacing w:before="0"/>
        <w:jc w:val="both"/>
        <w:rPr>
          <w:lang w:val="en-US"/>
        </w:rPr>
      </w:pPr>
      <w:r>
        <w:rPr>
          <w:lang w:val="en-US"/>
        </w:rPr>
        <w:t>Meningkatkan efisiensi sistem acces control menagement dengan menggunakan role acces control knowledge sehingga menjadi otomatisasi.</w:t>
      </w:r>
    </w:p>
    <w:p w:rsidR="00F30256" w:rsidRDefault="000F0A49" w:rsidP="00165872">
      <w:pPr>
        <w:pStyle w:val="Heading2"/>
        <w:rPr>
          <w:lang w:val="en-US"/>
        </w:rPr>
      </w:pPr>
      <w:bookmarkStart w:id="15" w:name="_Toc448589727"/>
      <w:r>
        <w:rPr>
          <w:lang w:val="en-US"/>
        </w:rPr>
        <w:t xml:space="preserve">1.5. </w:t>
      </w:r>
      <w:r w:rsidR="00F30256" w:rsidRPr="009A0304">
        <w:rPr>
          <w:lang w:val="en-US"/>
        </w:rPr>
        <w:t>Masalah</w:t>
      </w:r>
      <w:bookmarkEnd w:id="15"/>
    </w:p>
    <w:p w:rsidR="009A0304" w:rsidRPr="009A0304" w:rsidRDefault="009A0304" w:rsidP="003677F8">
      <w:pPr>
        <w:jc w:val="both"/>
        <w:rPr>
          <w:lang w:val="en-US"/>
        </w:rPr>
      </w:pPr>
      <w:proofErr w:type="gramStart"/>
      <w:r>
        <w:rPr>
          <w:lang w:val="en-US"/>
        </w:rPr>
        <w:t xml:space="preserve">Dalam mengembangkan sistem komplek yang ideal, </w:t>
      </w:r>
      <w:r w:rsidR="009334E7">
        <w:rPr>
          <w:lang w:val="en-US"/>
        </w:rPr>
        <w:t>tentunya terdapat masalah sehingga membatasi lingkup.</w:t>
      </w:r>
      <w:proofErr w:type="gramEnd"/>
      <w:r w:rsidR="009334E7">
        <w:rPr>
          <w:lang w:val="en-US"/>
        </w:rPr>
        <w:t xml:space="preserve"> Adapun masalahnya adalah</w:t>
      </w:r>
    </w:p>
    <w:p w:rsidR="009A0304" w:rsidRPr="00A876EB" w:rsidRDefault="009A1CE9" w:rsidP="003677F8">
      <w:pPr>
        <w:pStyle w:val="ListParagraph"/>
        <w:numPr>
          <w:ilvl w:val="0"/>
          <w:numId w:val="19"/>
        </w:numPr>
        <w:jc w:val="both"/>
        <w:rPr>
          <w:lang w:val="en-US"/>
        </w:rPr>
      </w:pPr>
      <w:r w:rsidRPr="00A876EB">
        <w:rPr>
          <w:lang w:val="en-US"/>
        </w:rPr>
        <w:t xml:space="preserve">Pola statistik apa </w:t>
      </w:r>
      <w:r w:rsidR="009334E7" w:rsidRPr="00A876EB">
        <w:rPr>
          <w:lang w:val="en-US"/>
        </w:rPr>
        <w:t>yang d</w:t>
      </w:r>
      <w:r w:rsidRPr="00A876EB">
        <w:rPr>
          <w:lang w:val="en-US"/>
        </w:rPr>
        <w:t xml:space="preserve">apat digunakan </w:t>
      </w:r>
      <w:proofErr w:type="gramStart"/>
      <w:r w:rsidRPr="00A876EB">
        <w:rPr>
          <w:lang w:val="en-US"/>
        </w:rPr>
        <w:t xml:space="preserve">untuk </w:t>
      </w:r>
      <w:r w:rsidR="009334E7" w:rsidRPr="00A876EB">
        <w:rPr>
          <w:lang w:val="en-US"/>
        </w:rPr>
        <w:t xml:space="preserve"> </w:t>
      </w:r>
      <w:r w:rsidRPr="00A876EB">
        <w:rPr>
          <w:lang w:val="en-US"/>
        </w:rPr>
        <w:t>machine</w:t>
      </w:r>
      <w:proofErr w:type="gramEnd"/>
      <w:r w:rsidRPr="00A876EB">
        <w:rPr>
          <w:lang w:val="en-US"/>
        </w:rPr>
        <w:t xml:space="preserve"> learning data dari video dan gambar</w:t>
      </w:r>
      <w:r w:rsidR="009334E7" w:rsidRPr="00A876EB">
        <w:rPr>
          <w:lang w:val="en-US"/>
        </w:rPr>
        <w:t>?</w:t>
      </w:r>
    </w:p>
    <w:p w:rsidR="009334E7" w:rsidRDefault="009334E7" w:rsidP="003677F8">
      <w:pPr>
        <w:pStyle w:val="ListParagraph"/>
        <w:numPr>
          <w:ilvl w:val="0"/>
          <w:numId w:val="19"/>
        </w:numPr>
        <w:jc w:val="both"/>
        <w:rPr>
          <w:lang w:val="en-US"/>
        </w:rPr>
      </w:pPr>
      <w:r w:rsidRPr="00A876EB">
        <w:rPr>
          <w:lang w:val="en-US"/>
        </w:rPr>
        <w:t xml:space="preserve">Informasi </w:t>
      </w:r>
      <w:proofErr w:type="gramStart"/>
      <w:r w:rsidRPr="00A876EB">
        <w:rPr>
          <w:lang w:val="en-US"/>
        </w:rPr>
        <w:t>apa</w:t>
      </w:r>
      <w:proofErr w:type="gramEnd"/>
      <w:r w:rsidRPr="00A876EB">
        <w:rPr>
          <w:lang w:val="en-US"/>
        </w:rPr>
        <w:t xml:space="preserve"> yang dapat di ana</w:t>
      </w:r>
      <w:r w:rsidR="009A1CE9" w:rsidRPr="00A876EB">
        <w:rPr>
          <w:lang w:val="en-US"/>
        </w:rPr>
        <w:t xml:space="preserve">lisis untuk mendukung keputusan </w:t>
      </w:r>
      <w:r w:rsidR="009E0A4B">
        <w:rPr>
          <w:lang w:val="en-US"/>
        </w:rPr>
        <w:t>visitor management system</w:t>
      </w:r>
      <w:r w:rsidR="009A1CE9" w:rsidRPr="00A876EB">
        <w:rPr>
          <w:lang w:val="en-US"/>
        </w:rPr>
        <w:t>?</w:t>
      </w:r>
    </w:p>
    <w:p w:rsidR="00CE4F47" w:rsidRPr="00CE4F47" w:rsidRDefault="00537D2D" w:rsidP="00CE4F47">
      <w:pPr>
        <w:pStyle w:val="ListParagraph"/>
        <w:numPr>
          <w:ilvl w:val="0"/>
          <w:numId w:val="19"/>
        </w:numPr>
        <w:jc w:val="both"/>
        <w:rPr>
          <w:lang w:val="en-US"/>
        </w:rPr>
      </w:pPr>
      <w:r>
        <w:rPr>
          <w:lang w:val="en-US"/>
        </w:rPr>
        <w:t xml:space="preserve">Aturan (role) yang bersifat temporal untuk kendali atas akses apakah dapat digunakan </w:t>
      </w:r>
      <w:r w:rsidR="00B07C92">
        <w:rPr>
          <w:lang w:val="en-US"/>
        </w:rPr>
        <w:t xml:space="preserve">untuk automatisasi </w:t>
      </w:r>
      <w:proofErr w:type="gramStart"/>
      <w:r w:rsidR="00B07C92">
        <w:rPr>
          <w:lang w:val="en-US"/>
        </w:rPr>
        <w:t>terhadap</w:t>
      </w:r>
      <w:r>
        <w:rPr>
          <w:lang w:val="en-US"/>
        </w:rPr>
        <w:t xml:space="preserve">  </w:t>
      </w:r>
      <w:r w:rsidR="00CE4F47">
        <w:rPr>
          <w:lang w:val="en-US"/>
        </w:rPr>
        <w:t>camera</w:t>
      </w:r>
      <w:proofErr w:type="gramEnd"/>
      <w:r w:rsidR="00CE4F47">
        <w:rPr>
          <w:lang w:val="en-US"/>
        </w:rPr>
        <w:t xml:space="preserve"> tracking system?</w:t>
      </w:r>
    </w:p>
    <w:p w:rsidR="009A1CE9" w:rsidRDefault="000F0A49" w:rsidP="00165872">
      <w:pPr>
        <w:pStyle w:val="Heading2"/>
        <w:rPr>
          <w:lang w:val="en-US"/>
        </w:rPr>
      </w:pPr>
      <w:bookmarkStart w:id="16" w:name="_Toc448589728"/>
      <w:r>
        <w:rPr>
          <w:lang w:val="en-US"/>
        </w:rPr>
        <w:t xml:space="preserve">1.6. </w:t>
      </w:r>
      <w:r w:rsidR="009A1CE9">
        <w:rPr>
          <w:lang w:val="en-US"/>
        </w:rPr>
        <w:t>Batasan Masalah</w:t>
      </w:r>
      <w:bookmarkEnd w:id="16"/>
    </w:p>
    <w:p w:rsidR="009A1CE9" w:rsidRDefault="009A1CE9" w:rsidP="003677F8">
      <w:pPr>
        <w:jc w:val="both"/>
        <w:rPr>
          <w:lang w:val="en-US"/>
        </w:rPr>
      </w:pPr>
      <w:r>
        <w:rPr>
          <w:lang w:val="en-US"/>
        </w:rPr>
        <w:t>Adapun batasan dari pengembangan sistem komplek ini adalah sebagai berikut:</w:t>
      </w:r>
    </w:p>
    <w:p w:rsidR="009A1CE9" w:rsidRPr="00A876EB" w:rsidRDefault="009A1CE9" w:rsidP="003677F8">
      <w:pPr>
        <w:pStyle w:val="ListParagraph"/>
        <w:numPr>
          <w:ilvl w:val="0"/>
          <w:numId w:val="22"/>
        </w:numPr>
        <w:jc w:val="both"/>
        <w:rPr>
          <w:lang w:val="en-US"/>
        </w:rPr>
      </w:pPr>
      <w:r w:rsidRPr="00A876EB">
        <w:rPr>
          <w:lang w:val="en-US"/>
        </w:rPr>
        <w:t>Komputer vision dengan menggunakan Machine Learning Library pada OpenCV untuk pengelolaan video dan gambar.</w:t>
      </w:r>
    </w:p>
    <w:p w:rsidR="009A1CE9" w:rsidRDefault="009A1CE9" w:rsidP="003677F8">
      <w:pPr>
        <w:pStyle w:val="ListParagraph"/>
        <w:numPr>
          <w:ilvl w:val="0"/>
          <w:numId w:val="22"/>
        </w:numPr>
        <w:jc w:val="both"/>
        <w:rPr>
          <w:lang w:val="en-US"/>
        </w:rPr>
      </w:pPr>
      <w:r w:rsidRPr="00A876EB">
        <w:rPr>
          <w:lang w:val="en-US"/>
        </w:rPr>
        <w:t>Manajemen data dan informasi dari hasil video survaillance sebagai mendukung keputusan sistem informasi keamanan organisasi.</w:t>
      </w:r>
    </w:p>
    <w:p w:rsidR="00CE4F47" w:rsidRDefault="00CE4F47" w:rsidP="003677F8">
      <w:pPr>
        <w:pStyle w:val="ListParagraph"/>
        <w:numPr>
          <w:ilvl w:val="0"/>
          <w:numId w:val="22"/>
        </w:numPr>
        <w:jc w:val="both"/>
        <w:rPr>
          <w:lang w:val="en-US"/>
        </w:rPr>
      </w:pPr>
      <w:r>
        <w:rPr>
          <w:lang w:val="en-US"/>
        </w:rPr>
        <w:t xml:space="preserve">Temporal role-based acces control </w:t>
      </w:r>
      <w:r w:rsidR="00C61AD0">
        <w:rPr>
          <w:lang w:val="en-US"/>
        </w:rPr>
        <w:t>dengan menggunakan social relatioship untuk otomatisasi</w:t>
      </w:r>
    </w:p>
    <w:p w:rsidR="00F30256" w:rsidRPr="009A0304" w:rsidRDefault="000F0A49" w:rsidP="00165872">
      <w:pPr>
        <w:pStyle w:val="Heading2"/>
        <w:rPr>
          <w:lang w:val="en-US"/>
        </w:rPr>
      </w:pPr>
      <w:bookmarkStart w:id="17" w:name="_Toc448589729"/>
      <w:r>
        <w:rPr>
          <w:lang w:val="en-US"/>
        </w:rPr>
        <w:lastRenderedPageBreak/>
        <w:t>1.7. Stakeh</w:t>
      </w:r>
      <w:r w:rsidR="00F30256" w:rsidRPr="009A0304">
        <w:rPr>
          <w:lang w:val="en-US"/>
        </w:rPr>
        <w:t>older</w:t>
      </w:r>
      <w:bookmarkEnd w:id="17"/>
    </w:p>
    <w:p w:rsidR="00F30256" w:rsidRDefault="00F30256" w:rsidP="003677F8">
      <w:pPr>
        <w:jc w:val="both"/>
        <w:rPr>
          <w:lang w:val="en-US"/>
        </w:rPr>
      </w:pPr>
      <w:r>
        <w:rPr>
          <w:lang w:val="en-US"/>
        </w:rPr>
        <w:t>Dalam pengembangan sistem komplek ini, dibutuhkan stake holder yang terlibat sebagai berikut:</w:t>
      </w:r>
    </w:p>
    <w:p w:rsidR="00F30256" w:rsidRDefault="00F30256" w:rsidP="003677F8">
      <w:pPr>
        <w:pStyle w:val="ListParagraph"/>
        <w:numPr>
          <w:ilvl w:val="0"/>
          <w:numId w:val="23"/>
        </w:numPr>
        <w:jc w:val="both"/>
        <w:rPr>
          <w:lang w:val="en-US"/>
        </w:rPr>
      </w:pPr>
      <w:r w:rsidRPr="00F30256">
        <w:rPr>
          <w:lang w:val="en-US"/>
        </w:rPr>
        <w:t xml:space="preserve">Pemilik proyek yang </w:t>
      </w:r>
      <w:r>
        <w:rPr>
          <w:lang w:val="en-US"/>
        </w:rPr>
        <w:t xml:space="preserve">mempunyai kewenangan untuk menunjuk dan memulai serta mengakhiri proyek. </w:t>
      </w:r>
    </w:p>
    <w:p w:rsidR="00F30256" w:rsidRDefault="00F30256" w:rsidP="003677F8">
      <w:pPr>
        <w:pStyle w:val="ListParagraph"/>
        <w:numPr>
          <w:ilvl w:val="0"/>
          <w:numId w:val="23"/>
        </w:numPr>
        <w:jc w:val="both"/>
        <w:rPr>
          <w:lang w:val="en-US"/>
        </w:rPr>
      </w:pPr>
      <w:r>
        <w:rPr>
          <w:lang w:val="en-US"/>
        </w:rPr>
        <w:t xml:space="preserve">Project Manager </w:t>
      </w:r>
      <w:proofErr w:type="gramStart"/>
      <w:r>
        <w:rPr>
          <w:lang w:val="en-US"/>
        </w:rPr>
        <w:t>yang</w:t>
      </w:r>
      <w:proofErr w:type="gramEnd"/>
      <w:r>
        <w:rPr>
          <w:lang w:val="en-US"/>
        </w:rPr>
        <w:t xml:space="preserve"> bertanggung jawab terhadap keberlangsungan proyek serta memehami manajemen dan teknis proyek.</w:t>
      </w:r>
    </w:p>
    <w:p w:rsidR="00F30256" w:rsidRDefault="00F30256" w:rsidP="003677F8">
      <w:pPr>
        <w:pStyle w:val="ListParagraph"/>
        <w:numPr>
          <w:ilvl w:val="0"/>
          <w:numId w:val="23"/>
        </w:numPr>
        <w:jc w:val="both"/>
        <w:rPr>
          <w:lang w:val="en-US"/>
        </w:rPr>
      </w:pPr>
      <w:r>
        <w:rPr>
          <w:lang w:val="en-US"/>
        </w:rPr>
        <w:t xml:space="preserve">Sponsor yaitu organisasi yang bertanggung jawab </w:t>
      </w:r>
      <w:r w:rsidRPr="00F30256">
        <w:rPr>
          <w:lang w:val="en-US"/>
        </w:rPr>
        <w:t>dukungan materi dan materi untuk keberlangsungan proyek.</w:t>
      </w:r>
    </w:p>
    <w:p w:rsidR="001E5863" w:rsidRDefault="001E5863" w:rsidP="003677F8">
      <w:pPr>
        <w:pStyle w:val="ListParagraph"/>
        <w:numPr>
          <w:ilvl w:val="0"/>
          <w:numId w:val="23"/>
        </w:numPr>
        <w:jc w:val="both"/>
        <w:rPr>
          <w:lang w:val="en-US"/>
        </w:rPr>
      </w:pPr>
      <w:r>
        <w:rPr>
          <w:lang w:val="en-US"/>
        </w:rPr>
        <w:t xml:space="preserve">Administrator merupakan </w:t>
      </w:r>
      <w:r w:rsidR="00095B90">
        <w:rPr>
          <w:lang w:val="en-US"/>
        </w:rPr>
        <w:t>yang bertanggung jawab mengelola dan merawat operasional serta role acces control knolwledge dari sistem.</w:t>
      </w:r>
    </w:p>
    <w:p w:rsidR="00F30256" w:rsidRDefault="001E5863" w:rsidP="003677F8">
      <w:pPr>
        <w:pStyle w:val="ListParagraph"/>
        <w:numPr>
          <w:ilvl w:val="0"/>
          <w:numId w:val="23"/>
        </w:numPr>
        <w:jc w:val="both"/>
        <w:rPr>
          <w:lang w:val="en-US"/>
        </w:rPr>
      </w:pPr>
      <w:r>
        <w:rPr>
          <w:lang w:val="en-US"/>
        </w:rPr>
        <w:t>User</w:t>
      </w:r>
      <w:r w:rsidR="00157B15">
        <w:rPr>
          <w:lang w:val="en-US"/>
        </w:rPr>
        <w:t xml:space="preserve"> internal</w:t>
      </w:r>
      <w:r>
        <w:rPr>
          <w:lang w:val="en-US"/>
        </w:rPr>
        <w:t xml:space="preserve"> </w:t>
      </w:r>
      <w:r w:rsidR="00157B15">
        <w:rPr>
          <w:lang w:val="en-US"/>
        </w:rPr>
        <w:t xml:space="preserve">yaitu pegawai atau staf merupakan user </w:t>
      </w:r>
      <w:r w:rsidR="00095B90">
        <w:rPr>
          <w:lang w:val="en-US"/>
        </w:rPr>
        <w:t>yang akan menggunakan</w:t>
      </w:r>
      <w:r w:rsidR="00F30256">
        <w:rPr>
          <w:lang w:val="en-US"/>
        </w:rPr>
        <w:t xml:space="preserve"> sistem komplek </w:t>
      </w:r>
      <w:r>
        <w:rPr>
          <w:lang w:val="en-US"/>
        </w:rPr>
        <w:t>dari kantor suatu organisasi</w:t>
      </w:r>
    </w:p>
    <w:p w:rsidR="001E5863" w:rsidRDefault="00157B15" w:rsidP="003677F8">
      <w:pPr>
        <w:pStyle w:val="ListParagraph"/>
        <w:numPr>
          <w:ilvl w:val="0"/>
          <w:numId w:val="23"/>
        </w:numPr>
        <w:jc w:val="both"/>
        <w:rPr>
          <w:lang w:val="en-US"/>
        </w:rPr>
      </w:pPr>
      <w:r>
        <w:rPr>
          <w:lang w:val="en-US"/>
        </w:rPr>
        <w:t>User eksternal yaitu p</w:t>
      </w:r>
      <w:r w:rsidR="001E5863">
        <w:rPr>
          <w:lang w:val="en-US"/>
        </w:rPr>
        <w:t xml:space="preserve">engunjung merupakan </w:t>
      </w:r>
      <w:r>
        <w:rPr>
          <w:lang w:val="en-US"/>
        </w:rPr>
        <w:t>user yang akan menggunakan</w:t>
      </w:r>
      <w:r w:rsidR="001E5863">
        <w:rPr>
          <w:lang w:val="en-US"/>
        </w:rPr>
        <w:t xml:space="preserve"> sistem </w:t>
      </w:r>
      <w:r w:rsidR="00095B90">
        <w:rPr>
          <w:lang w:val="en-US"/>
        </w:rPr>
        <w:t>komplek dari suatu kantor organisasi</w:t>
      </w:r>
      <w:r w:rsidR="001E5863">
        <w:rPr>
          <w:lang w:val="en-US"/>
        </w:rPr>
        <w:t xml:space="preserve"> </w:t>
      </w:r>
    </w:p>
    <w:p w:rsidR="00F30256" w:rsidRDefault="00095B90" w:rsidP="003677F8">
      <w:pPr>
        <w:pStyle w:val="ListParagraph"/>
        <w:numPr>
          <w:ilvl w:val="0"/>
          <w:numId w:val="23"/>
        </w:numPr>
        <w:jc w:val="both"/>
        <w:rPr>
          <w:lang w:val="en-US"/>
        </w:rPr>
      </w:pPr>
      <w:r>
        <w:rPr>
          <w:lang w:val="en-US"/>
        </w:rPr>
        <w:t xml:space="preserve">Hardware </w:t>
      </w:r>
      <w:r w:rsidR="00F30256">
        <w:rPr>
          <w:lang w:val="en-US"/>
        </w:rPr>
        <w:t>Designer</w:t>
      </w:r>
      <w:r>
        <w:rPr>
          <w:lang w:val="en-US"/>
        </w:rPr>
        <w:t xml:space="preserve"> merupakan yang bertanggung jawab untuk merancang spesifikasi, persyaratan dan organisasi dari hardware yang </w:t>
      </w:r>
      <w:proofErr w:type="gramStart"/>
      <w:r>
        <w:rPr>
          <w:lang w:val="en-US"/>
        </w:rPr>
        <w:t>akan</w:t>
      </w:r>
      <w:proofErr w:type="gramEnd"/>
      <w:r>
        <w:rPr>
          <w:lang w:val="en-US"/>
        </w:rPr>
        <w:t xml:space="preserve"> digunakan.</w:t>
      </w:r>
    </w:p>
    <w:p w:rsidR="00095B90" w:rsidRDefault="00095B90" w:rsidP="003677F8">
      <w:pPr>
        <w:pStyle w:val="ListParagraph"/>
        <w:numPr>
          <w:ilvl w:val="0"/>
          <w:numId w:val="23"/>
        </w:numPr>
        <w:jc w:val="both"/>
        <w:rPr>
          <w:lang w:val="en-US"/>
        </w:rPr>
      </w:pPr>
      <w:r>
        <w:rPr>
          <w:lang w:val="en-US"/>
        </w:rPr>
        <w:t>Network Designer merupakan yang bertanggung jawab untuk merancang spesifkasi, persyaratan dan organisasi dari jaringan komunikasi sistem komplek.</w:t>
      </w:r>
    </w:p>
    <w:p w:rsidR="00F30256" w:rsidRDefault="00F30256" w:rsidP="003677F8">
      <w:pPr>
        <w:pStyle w:val="ListParagraph"/>
        <w:numPr>
          <w:ilvl w:val="0"/>
          <w:numId w:val="23"/>
        </w:numPr>
        <w:jc w:val="both"/>
        <w:rPr>
          <w:lang w:val="en-US"/>
        </w:rPr>
      </w:pPr>
      <w:r>
        <w:rPr>
          <w:lang w:val="en-US"/>
        </w:rPr>
        <w:t>Programmer Software</w:t>
      </w:r>
      <w:r w:rsidR="00095B90">
        <w:rPr>
          <w:lang w:val="en-US"/>
        </w:rPr>
        <w:t xml:space="preserve"> merupakan yang bertanggung jawab untuk melakukan pengembangan aplikasi yang terdiri dari sistem camera tracking dan web acces control scheme management.</w:t>
      </w:r>
    </w:p>
    <w:p w:rsidR="00F30256" w:rsidRPr="00F30256" w:rsidRDefault="00F30256" w:rsidP="003677F8">
      <w:pPr>
        <w:pStyle w:val="ListParagraph"/>
        <w:numPr>
          <w:ilvl w:val="0"/>
          <w:numId w:val="23"/>
        </w:numPr>
        <w:jc w:val="both"/>
        <w:rPr>
          <w:lang w:val="en-US"/>
        </w:rPr>
      </w:pPr>
      <w:r>
        <w:rPr>
          <w:lang w:val="en-US"/>
        </w:rPr>
        <w:t>IT Systems Integration</w:t>
      </w:r>
      <w:r w:rsidR="00095B90">
        <w:rPr>
          <w:lang w:val="en-US"/>
        </w:rPr>
        <w:t xml:space="preserve"> merupakan yang bertanggung jawab </w:t>
      </w:r>
    </w:p>
    <w:p w:rsidR="00A876EB" w:rsidRDefault="000F0A49" w:rsidP="00165872">
      <w:pPr>
        <w:pStyle w:val="Heading2"/>
        <w:rPr>
          <w:lang w:val="en-US"/>
        </w:rPr>
      </w:pPr>
      <w:bookmarkStart w:id="18" w:name="_Toc448589730"/>
      <w:r>
        <w:rPr>
          <w:lang w:val="en-US"/>
        </w:rPr>
        <w:t xml:space="preserve">1.8. </w:t>
      </w:r>
      <w:r w:rsidR="00A876EB">
        <w:rPr>
          <w:lang w:val="en-US"/>
        </w:rPr>
        <w:t>Metodologi</w:t>
      </w:r>
      <w:bookmarkEnd w:id="18"/>
    </w:p>
    <w:p w:rsidR="00DA7D07" w:rsidRDefault="000F0A49" w:rsidP="00165872">
      <w:pPr>
        <w:pStyle w:val="Heading3"/>
        <w:rPr>
          <w:lang w:val="en-US"/>
        </w:rPr>
      </w:pPr>
      <w:bookmarkStart w:id="19" w:name="_Toc448589731"/>
      <w:r>
        <w:rPr>
          <w:lang w:val="en-US"/>
        </w:rPr>
        <w:t xml:space="preserve">1.8.1. </w:t>
      </w:r>
      <w:r w:rsidR="00460324" w:rsidRPr="00460324">
        <w:rPr>
          <w:lang w:val="en-US"/>
        </w:rPr>
        <w:t>System Lifecycle</w:t>
      </w:r>
      <w:bookmarkEnd w:id="19"/>
    </w:p>
    <w:p w:rsidR="00BB6E5E" w:rsidRPr="00BB6E5E" w:rsidRDefault="00BB6E5E">
      <w:pPr>
        <w:rPr>
          <w:lang w:val="en-US"/>
        </w:rPr>
      </w:pPr>
      <w:r>
        <w:rPr>
          <w:lang w:val="en-US"/>
        </w:rPr>
        <w:t xml:space="preserve"> </w:t>
      </w:r>
      <w:proofErr w:type="gramStart"/>
      <w:r>
        <w:rPr>
          <w:lang w:val="en-US"/>
        </w:rPr>
        <w:t>System lifecycle adalah siklus hidup dari sistem.</w:t>
      </w:r>
      <w:proofErr w:type="gramEnd"/>
      <w:r>
        <w:rPr>
          <w:lang w:val="en-US"/>
        </w:rPr>
        <w:t xml:space="preserve"> Berikut ini adalah siklus hidup dari sistem</w:t>
      </w:r>
    </w:p>
    <w:p w:rsidR="009A4A92" w:rsidRDefault="009A4A92" w:rsidP="007E777E">
      <w:pPr>
        <w:jc w:val="center"/>
        <w:rPr>
          <w:b/>
          <w:lang w:val="en-US"/>
        </w:rPr>
      </w:pPr>
      <w:r>
        <w:rPr>
          <w:b/>
          <w:noProof/>
          <w:lang w:eastAsia="id-ID"/>
        </w:rPr>
        <w:lastRenderedPageBreak/>
        <w:drawing>
          <wp:inline distT="0" distB="0" distL="0" distR="0">
            <wp:extent cx="4335175" cy="2369488"/>
            <wp:effectExtent l="19050" t="0" r="82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12111" t="13653" r="12097" b="12626"/>
                    <a:stretch>
                      <a:fillRect/>
                    </a:stretch>
                  </pic:blipFill>
                  <pic:spPr bwMode="auto">
                    <a:xfrm>
                      <a:off x="0" y="0"/>
                      <a:ext cx="4335175" cy="2369488"/>
                    </a:xfrm>
                    <a:prstGeom prst="rect">
                      <a:avLst/>
                    </a:prstGeom>
                    <a:noFill/>
                    <a:ln w="9525">
                      <a:noFill/>
                      <a:miter lim="800000"/>
                      <a:headEnd/>
                      <a:tailEnd/>
                    </a:ln>
                  </pic:spPr>
                </pic:pic>
              </a:graphicData>
            </a:graphic>
          </wp:inline>
        </w:drawing>
      </w:r>
    </w:p>
    <w:p w:rsidR="00A876EB" w:rsidRPr="00A876EB" w:rsidRDefault="00A876EB" w:rsidP="007E777E">
      <w:pPr>
        <w:jc w:val="center"/>
        <w:rPr>
          <w:lang w:val="en-US"/>
        </w:rPr>
      </w:pPr>
      <w:r>
        <w:rPr>
          <w:lang w:val="en-US"/>
        </w:rPr>
        <w:t>Gambar Model system life cylce</w:t>
      </w:r>
    </w:p>
    <w:p w:rsidR="008541CC" w:rsidRDefault="000F0A49" w:rsidP="000F0A49">
      <w:pPr>
        <w:pStyle w:val="Heading4"/>
        <w:rPr>
          <w:lang w:val="en-US"/>
        </w:rPr>
      </w:pPr>
      <w:r>
        <w:rPr>
          <w:lang w:val="en-US"/>
        </w:rPr>
        <w:t>1.8.1.1</w:t>
      </w:r>
      <w:proofErr w:type="gramStart"/>
      <w:r>
        <w:rPr>
          <w:lang w:val="en-US"/>
        </w:rPr>
        <w:t>.</w:t>
      </w:r>
      <w:r w:rsidR="00460324">
        <w:rPr>
          <w:lang w:val="en-US"/>
        </w:rPr>
        <w:t>Concept</w:t>
      </w:r>
      <w:proofErr w:type="gramEnd"/>
      <w:r w:rsidR="00460324">
        <w:rPr>
          <w:lang w:val="en-US"/>
        </w:rPr>
        <w:t xml:space="preserve"> Development</w:t>
      </w:r>
    </w:p>
    <w:p w:rsidR="00BB6E5E" w:rsidRPr="00BB6E5E" w:rsidRDefault="00BB6E5E">
      <w:pPr>
        <w:rPr>
          <w:lang w:val="en-US"/>
        </w:rPr>
      </w:pPr>
      <w:r>
        <w:rPr>
          <w:lang w:val="en-US"/>
        </w:rPr>
        <w:t xml:space="preserve">Tahapan concept development </w:t>
      </w:r>
      <w:r w:rsidR="00165872">
        <w:rPr>
          <w:lang w:val="en-US"/>
        </w:rPr>
        <w:t>adalah sebagai berikut:</w:t>
      </w:r>
    </w:p>
    <w:p w:rsidR="009A4A92" w:rsidRDefault="009A4A92" w:rsidP="00460324">
      <w:pPr>
        <w:jc w:val="center"/>
        <w:rPr>
          <w:b/>
          <w:lang w:val="en-US"/>
        </w:rPr>
      </w:pPr>
      <w:r>
        <w:rPr>
          <w:b/>
          <w:noProof/>
          <w:lang w:eastAsia="id-ID"/>
        </w:rPr>
        <w:drawing>
          <wp:inline distT="0" distB="0" distL="0" distR="0">
            <wp:extent cx="4568359" cy="1908313"/>
            <wp:effectExtent l="19050" t="0" r="3641"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l="10866" t="23985" r="9480" b="16646"/>
                    <a:stretch>
                      <a:fillRect/>
                    </a:stretch>
                  </pic:blipFill>
                  <pic:spPr bwMode="auto">
                    <a:xfrm>
                      <a:off x="0" y="0"/>
                      <a:ext cx="4568359" cy="1908313"/>
                    </a:xfrm>
                    <a:prstGeom prst="rect">
                      <a:avLst/>
                    </a:prstGeom>
                    <a:noFill/>
                    <a:ln w="9525">
                      <a:noFill/>
                      <a:miter lim="800000"/>
                      <a:headEnd/>
                      <a:tailEnd/>
                    </a:ln>
                  </pic:spPr>
                </pic:pic>
              </a:graphicData>
            </a:graphic>
          </wp:inline>
        </w:drawing>
      </w:r>
    </w:p>
    <w:p w:rsidR="00A876EB" w:rsidRPr="00A876EB" w:rsidRDefault="00A876EB" w:rsidP="00460324">
      <w:pPr>
        <w:jc w:val="center"/>
        <w:rPr>
          <w:lang w:val="en-US"/>
        </w:rPr>
      </w:pPr>
      <w:r w:rsidRPr="00A876EB">
        <w:rPr>
          <w:lang w:val="en-US"/>
        </w:rPr>
        <w:t xml:space="preserve">Gambar </w:t>
      </w:r>
      <w:r>
        <w:rPr>
          <w:lang w:val="en-US"/>
        </w:rPr>
        <w:t>Fase concept development pada system life cylce</w:t>
      </w:r>
    </w:p>
    <w:p w:rsidR="008541CC" w:rsidRDefault="000F0A49" w:rsidP="000F0A49">
      <w:pPr>
        <w:pStyle w:val="Heading4"/>
        <w:rPr>
          <w:lang w:val="en-US"/>
        </w:rPr>
      </w:pPr>
      <w:r>
        <w:rPr>
          <w:lang w:val="en-US"/>
        </w:rPr>
        <w:t xml:space="preserve">1.8.1.2. </w:t>
      </w:r>
      <w:r w:rsidR="009A4A92">
        <w:rPr>
          <w:lang w:val="en-US"/>
        </w:rPr>
        <w:t>Engineering Development</w:t>
      </w:r>
    </w:p>
    <w:p w:rsidR="00BB6E5E" w:rsidRPr="00BB6E5E" w:rsidRDefault="00BB6E5E">
      <w:pPr>
        <w:rPr>
          <w:lang w:val="en-US"/>
        </w:rPr>
      </w:pPr>
      <w:r>
        <w:rPr>
          <w:lang w:val="en-US"/>
        </w:rPr>
        <w:t>Tahapan engineering development</w:t>
      </w:r>
      <w:r w:rsidR="00165872">
        <w:rPr>
          <w:lang w:val="en-US"/>
        </w:rPr>
        <w:t xml:space="preserve"> adalah sebagai berikut</w:t>
      </w:r>
    </w:p>
    <w:p w:rsidR="009A4A92" w:rsidRDefault="009A4A92" w:rsidP="00460324">
      <w:pPr>
        <w:jc w:val="center"/>
        <w:rPr>
          <w:b/>
          <w:lang w:val="en-US"/>
        </w:rPr>
      </w:pPr>
      <w:r>
        <w:rPr>
          <w:b/>
          <w:noProof/>
          <w:lang w:eastAsia="id-ID"/>
        </w:rPr>
        <w:lastRenderedPageBreak/>
        <w:drawing>
          <wp:inline distT="0" distB="0" distL="0" distR="0">
            <wp:extent cx="4632463" cy="2011967"/>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l="9003" t="16974" r="10083" b="20531"/>
                    <a:stretch>
                      <a:fillRect/>
                    </a:stretch>
                  </pic:blipFill>
                  <pic:spPr bwMode="auto">
                    <a:xfrm>
                      <a:off x="0" y="0"/>
                      <a:ext cx="4632463" cy="2011967"/>
                    </a:xfrm>
                    <a:prstGeom prst="rect">
                      <a:avLst/>
                    </a:prstGeom>
                    <a:noFill/>
                    <a:ln w="9525">
                      <a:noFill/>
                      <a:miter lim="800000"/>
                      <a:headEnd/>
                      <a:tailEnd/>
                    </a:ln>
                  </pic:spPr>
                </pic:pic>
              </a:graphicData>
            </a:graphic>
          </wp:inline>
        </w:drawing>
      </w:r>
    </w:p>
    <w:p w:rsidR="00A876EB" w:rsidRPr="00A876EB" w:rsidRDefault="00A876EB" w:rsidP="00460324">
      <w:pPr>
        <w:jc w:val="center"/>
        <w:rPr>
          <w:lang w:val="en-US"/>
        </w:rPr>
      </w:pPr>
      <w:r>
        <w:rPr>
          <w:lang w:val="en-US"/>
        </w:rPr>
        <w:t>Gambar fase engineering development dalam system life cycle</w:t>
      </w:r>
    </w:p>
    <w:p w:rsidR="0055414C" w:rsidRDefault="0055414C" w:rsidP="00165872">
      <w:pPr>
        <w:pStyle w:val="Heading3"/>
        <w:rPr>
          <w:lang w:val="en-US"/>
        </w:rPr>
      </w:pPr>
    </w:p>
    <w:p w:rsidR="009C7535" w:rsidRDefault="000F0A49" w:rsidP="00165872">
      <w:pPr>
        <w:pStyle w:val="Heading3"/>
        <w:rPr>
          <w:lang w:val="en-US"/>
        </w:rPr>
      </w:pPr>
      <w:bookmarkStart w:id="20" w:name="_Toc448589732"/>
      <w:r>
        <w:rPr>
          <w:lang w:val="en-US"/>
        </w:rPr>
        <w:t xml:space="preserve">1.8.2. </w:t>
      </w:r>
      <w:r w:rsidR="00EB58A1" w:rsidRPr="00AD757D">
        <w:rPr>
          <w:lang w:val="en-US"/>
        </w:rPr>
        <w:t>System Engineering Method</w:t>
      </w:r>
      <w:r w:rsidR="00460324">
        <w:rPr>
          <w:lang w:val="en-US"/>
        </w:rPr>
        <w:t xml:space="preserve"> (SEM)</w:t>
      </w:r>
      <w:bookmarkEnd w:id="20"/>
    </w:p>
    <w:p w:rsidR="00BB6E5E" w:rsidRPr="00BB6E5E" w:rsidRDefault="00BB6E5E" w:rsidP="00BB6E5E">
      <w:pPr>
        <w:rPr>
          <w:lang w:val="en-US"/>
        </w:rPr>
      </w:pPr>
      <w:r>
        <w:rPr>
          <w:lang w:val="en-US"/>
        </w:rPr>
        <w:t xml:space="preserve">Tahapan-tahapan pada </w:t>
      </w:r>
      <w:r w:rsidRPr="00BB6E5E">
        <w:rPr>
          <w:lang w:val="en-US"/>
        </w:rPr>
        <w:t>System Engineering Methodology adalah sebagai berikut:</w:t>
      </w:r>
    </w:p>
    <w:p w:rsidR="00BB6E5E" w:rsidRPr="00A876EB" w:rsidRDefault="00BB6E5E" w:rsidP="00A876EB">
      <w:pPr>
        <w:pStyle w:val="ListParagraph"/>
        <w:numPr>
          <w:ilvl w:val="0"/>
          <w:numId w:val="25"/>
        </w:numPr>
        <w:jc w:val="both"/>
        <w:rPr>
          <w:lang w:val="en-US"/>
        </w:rPr>
      </w:pPr>
      <w:r w:rsidRPr="00A876EB">
        <w:rPr>
          <w:lang w:val="en-US"/>
        </w:rPr>
        <w:t>Requirements Analysis (Problem Definition)</w:t>
      </w:r>
    </w:p>
    <w:p w:rsidR="00BB6E5E" w:rsidRPr="00A876EB" w:rsidRDefault="00BB6E5E" w:rsidP="00A876EB">
      <w:pPr>
        <w:pStyle w:val="ListParagraph"/>
        <w:jc w:val="both"/>
        <w:rPr>
          <w:lang w:val="en-US"/>
        </w:rPr>
      </w:pPr>
      <w:r w:rsidRPr="00A876EB">
        <w:rPr>
          <w:lang w:val="en-US"/>
        </w:rPr>
        <w:t xml:space="preserve">Pada tahap ini dilakukan identifikasi hal-hal </w:t>
      </w:r>
      <w:proofErr w:type="gramStart"/>
      <w:r w:rsidRPr="00A876EB">
        <w:rPr>
          <w:lang w:val="en-US"/>
        </w:rPr>
        <w:t>apa</w:t>
      </w:r>
      <w:proofErr w:type="gramEnd"/>
      <w:r w:rsidRPr="00A876EB">
        <w:rPr>
          <w:lang w:val="en-US"/>
        </w:rPr>
        <w:t xml:space="preserve"> saja yang menjadi dasar mengapa pembangunan sistem diperlukan untuk menyelesaikan masalah, kemudian mengidentifikasi kebutuhan operasional dari sistem, ruang lingkup dan batasan dari sistem.</w:t>
      </w:r>
    </w:p>
    <w:p w:rsidR="00BB6E5E" w:rsidRPr="00A876EB" w:rsidRDefault="00BB6E5E" w:rsidP="00A876EB">
      <w:pPr>
        <w:pStyle w:val="ListParagraph"/>
        <w:numPr>
          <w:ilvl w:val="0"/>
          <w:numId w:val="25"/>
        </w:numPr>
        <w:jc w:val="both"/>
        <w:rPr>
          <w:lang w:val="en-US"/>
        </w:rPr>
      </w:pPr>
      <w:r w:rsidRPr="00A876EB">
        <w:rPr>
          <w:lang w:val="en-US"/>
        </w:rPr>
        <w:t>Functional Definition (Functional Analysis and Allocation)</w:t>
      </w:r>
    </w:p>
    <w:p w:rsidR="00BB6E5E" w:rsidRPr="00A876EB" w:rsidRDefault="00BB6E5E" w:rsidP="00A876EB">
      <w:pPr>
        <w:pStyle w:val="ListParagraph"/>
        <w:jc w:val="both"/>
        <w:rPr>
          <w:lang w:val="en-US"/>
        </w:rPr>
      </w:pPr>
      <w:proofErr w:type="gramStart"/>
      <w:r w:rsidRPr="00A876EB">
        <w:rPr>
          <w:lang w:val="en-US"/>
        </w:rPr>
        <w:t>Pada tahap ini kebutuhan operasional sistem didefinisikan ke dalam bentuk fungsi/tugas sesuai dengan tujuan pembuatan sistem sehingga sistem dapat menyelesaikan masalah.</w:t>
      </w:r>
      <w:proofErr w:type="gramEnd"/>
    </w:p>
    <w:p w:rsidR="00BB6E5E" w:rsidRPr="00A876EB" w:rsidRDefault="00BB6E5E" w:rsidP="00A876EB">
      <w:pPr>
        <w:pStyle w:val="ListParagraph"/>
        <w:numPr>
          <w:ilvl w:val="0"/>
          <w:numId w:val="25"/>
        </w:numPr>
        <w:jc w:val="both"/>
        <w:rPr>
          <w:lang w:val="en-US"/>
        </w:rPr>
      </w:pPr>
      <w:r w:rsidRPr="00A876EB">
        <w:rPr>
          <w:lang w:val="en-US"/>
        </w:rPr>
        <w:t>Physical Definition (Synthesis, Physical Analysis, and Allocation)</w:t>
      </w:r>
    </w:p>
    <w:p w:rsidR="00BB6E5E" w:rsidRPr="00A876EB" w:rsidRDefault="00BB6E5E" w:rsidP="00A876EB">
      <w:pPr>
        <w:pStyle w:val="ListParagraph"/>
        <w:jc w:val="both"/>
        <w:rPr>
          <w:lang w:val="en-US"/>
        </w:rPr>
      </w:pPr>
      <w:proofErr w:type="gramStart"/>
      <w:r w:rsidRPr="00A876EB">
        <w:rPr>
          <w:lang w:val="en-US"/>
        </w:rPr>
        <w:t>Pada tahap ini dilakukan sintesis fungsi/tugas yang telah dihasilkan pada tahap sebelumnya ke dalam bentuk implementasi fisik sistem yang diawali dengan perancangan model sistem secara rinci kemudian pembuatan prototype sistem (coding).</w:t>
      </w:r>
      <w:proofErr w:type="gramEnd"/>
    </w:p>
    <w:p w:rsidR="00BB6E5E" w:rsidRPr="00A876EB" w:rsidRDefault="00BB6E5E" w:rsidP="00A876EB">
      <w:pPr>
        <w:pStyle w:val="ListParagraph"/>
        <w:numPr>
          <w:ilvl w:val="0"/>
          <w:numId w:val="25"/>
        </w:numPr>
        <w:jc w:val="both"/>
        <w:rPr>
          <w:lang w:val="en-US"/>
        </w:rPr>
      </w:pPr>
      <w:r w:rsidRPr="00A876EB">
        <w:rPr>
          <w:lang w:val="en-US"/>
        </w:rPr>
        <w:t>Design Validation (Verification and Evaluation)</w:t>
      </w:r>
    </w:p>
    <w:p w:rsidR="00BB6E5E" w:rsidRPr="00A876EB" w:rsidRDefault="00BB6E5E" w:rsidP="00A876EB">
      <w:pPr>
        <w:pStyle w:val="ListParagraph"/>
        <w:jc w:val="both"/>
        <w:rPr>
          <w:lang w:val="en-US"/>
        </w:rPr>
      </w:pPr>
      <w:proofErr w:type="gramStart"/>
      <w:r w:rsidRPr="00A876EB">
        <w:rPr>
          <w:lang w:val="en-US"/>
        </w:rPr>
        <w:t>Pada tahap ini dilakukan pengujian atau uji coba terhadap prototype sistem yang telah dibangun untuk memastikan kesesuaian antara rancangan dan prototype sistem dengan kebutuhan operasional sistem yang telah ditentukan sebelumnya.</w:t>
      </w:r>
      <w:proofErr w:type="gramEnd"/>
    </w:p>
    <w:p w:rsidR="00AD757D" w:rsidRDefault="00AD757D" w:rsidP="00460324">
      <w:pPr>
        <w:jc w:val="center"/>
        <w:rPr>
          <w:lang w:val="en-US"/>
        </w:rPr>
      </w:pPr>
      <w:r>
        <w:rPr>
          <w:noProof/>
          <w:lang w:eastAsia="id-ID"/>
        </w:rPr>
        <w:lastRenderedPageBreak/>
        <w:drawing>
          <wp:inline distT="0" distB="0" distL="0" distR="0">
            <wp:extent cx="4106187" cy="2600076"/>
            <wp:effectExtent l="19050" t="0" r="8613"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l="26006" t="21033" r="23933" b="22478"/>
                    <a:stretch>
                      <a:fillRect/>
                    </a:stretch>
                  </pic:blipFill>
                  <pic:spPr bwMode="auto">
                    <a:xfrm>
                      <a:off x="0" y="0"/>
                      <a:ext cx="4106187" cy="2600076"/>
                    </a:xfrm>
                    <a:prstGeom prst="rect">
                      <a:avLst/>
                    </a:prstGeom>
                    <a:noFill/>
                    <a:ln w="9525">
                      <a:noFill/>
                      <a:miter lim="800000"/>
                      <a:headEnd/>
                      <a:tailEnd/>
                    </a:ln>
                  </pic:spPr>
                </pic:pic>
              </a:graphicData>
            </a:graphic>
          </wp:inline>
        </w:drawing>
      </w:r>
    </w:p>
    <w:p w:rsidR="00A876EB" w:rsidRDefault="00A876EB" w:rsidP="00460324">
      <w:pPr>
        <w:jc w:val="center"/>
        <w:rPr>
          <w:lang w:val="en-US"/>
        </w:rPr>
      </w:pPr>
      <w:r>
        <w:rPr>
          <w:lang w:val="en-US"/>
        </w:rPr>
        <w:t xml:space="preserve">Gambar diagram alur top-level System engineering Method </w:t>
      </w:r>
    </w:p>
    <w:p w:rsidR="00A876EB" w:rsidRDefault="0005026D" w:rsidP="0005026D">
      <w:pPr>
        <w:jc w:val="both"/>
        <w:rPr>
          <w:lang w:val="en-US"/>
        </w:rPr>
      </w:pPr>
      <w:r>
        <w:rPr>
          <w:lang w:val="en-US"/>
        </w:rPr>
        <w:t>System engineering method jika di terapkan pada system lifecycle maka dapat dilihat pada tabel berikut:</w:t>
      </w:r>
    </w:p>
    <w:p w:rsidR="00A55124" w:rsidRDefault="00A876EB" w:rsidP="00A876EB">
      <w:pPr>
        <w:rPr>
          <w:lang w:val="en-US"/>
        </w:rPr>
      </w:pPr>
      <w:r>
        <w:rPr>
          <w:lang w:val="en-US"/>
        </w:rPr>
        <w:t>Tabel System Engineering Method terhadap Life Cycle</w:t>
      </w:r>
      <w:r w:rsidR="00A55124">
        <w:rPr>
          <w:noProof/>
          <w:lang w:eastAsia="id-ID"/>
        </w:rPr>
        <w:drawing>
          <wp:inline distT="0" distB="0" distL="0" distR="0">
            <wp:extent cx="5548768" cy="2258171"/>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l="26237" t="28983" r="25846" b="36315"/>
                    <a:stretch>
                      <a:fillRect/>
                    </a:stretch>
                  </pic:blipFill>
                  <pic:spPr bwMode="auto">
                    <a:xfrm>
                      <a:off x="0" y="0"/>
                      <a:ext cx="5548768" cy="2258171"/>
                    </a:xfrm>
                    <a:prstGeom prst="rect">
                      <a:avLst/>
                    </a:prstGeom>
                    <a:noFill/>
                    <a:ln w="9525">
                      <a:noFill/>
                      <a:miter lim="800000"/>
                      <a:headEnd/>
                      <a:tailEnd/>
                    </a:ln>
                  </pic:spPr>
                </pic:pic>
              </a:graphicData>
            </a:graphic>
          </wp:inline>
        </w:drawing>
      </w:r>
    </w:p>
    <w:p w:rsidR="00165872" w:rsidRDefault="00165872">
      <w:pPr>
        <w:rPr>
          <w:b/>
          <w:lang w:val="en-US"/>
        </w:rPr>
      </w:pPr>
    </w:p>
    <w:p w:rsidR="00165872" w:rsidRDefault="00165872">
      <w:pPr>
        <w:rPr>
          <w:b/>
          <w:lang w:val="en-US"/>
        </w:rPr>
      </w:pPr>
    </w:p>
    <w:p w:rsidR="00165872" w:rsidRDefault="00165872">
      <w:pPr>
        <w:rPr>
          <w:b/>
          <w:lang w:val="en-US"/>
        </w:rPr>
      </w:pPr>
    </w:p>
    <w:p w:rsidR="00165872" w:rsidRDefault="00165872">
      <w:pPr>
        <w:rPr>
          <w:b/>
          <w:lang w:val="en-US"/>
        </w:rPr>
      </w:pPr>
    </w:p>
    <w:p w:rsidR="00165872" w:rsidRDefault="00165872" w:rsidP="00165872">
      <w:pPr>
        <w:pStyle w:val="Heading1"/>
        <w:rPr>
          <w:lang w:val="en-US"/>
        </w:rPr>
      </w:pPr>
      <w:bookmarkStart w:id="21" w:name="_Toc448589733"/>
      <w:r>
        <w:rPr>
          <w:lang w:val="en-US"/>
        </w:rPr>
        <w:lastRenderedPageBreak/>
        <w:t>BAB 2 Need Analysis</w:t>
      </w:r>
      <w:bookmarkEnd w:id="21"/>
    </w:p>
    <w:p w:rsidR="004534C9" w:rsidRDefault="000F0A49" w:rsidP="00165872">
      <w:pPr>
        <w:pStyle w:val="Heading2"/>
        <w:rPr>
          <w:lang w:val="en-US"/>
        </w:rPr>
      </w:pPr>
      <w:bookmarkStart w:id="22" w:name="_Toc448589734"/>
      <w:r>
        <w:rPr>
          <w:lang w:val="en-US"/>
        </w:rPr>
        <w:t>2.1</w:t>
      </w:r>
      <w:r w:rsidR="007E777E">
        <w:rPr>
          <w:lang w:val="en-US"/>
        </w:rPr>
        <w:t>. Requirement Analysis</w:t>
      </w:r>
      <w:bookmarkEnd w:id="22"/>
      <w:r w:rsidR="007E777E">
        <w:rPr>
          <w:lang w:val="en-US"/>
        </w:rPr>
        <w:t xml:space="preserve"> </w:t>
      </w:r>
    </w:p>
    <w:p w:rsidR="00537D2D" w:rsidRPr="00D226E7" w:rsidRDefault="00D226E7" w:rsidP="00D226E7">
      <w:pPr>
        <w:jc w:val="both"/>
        <w:rPr>
          <w:lang w:val="en-US"/>
        </w:rPr>
      </w:pPr>
      <w:r>
        <w:rPr>
          <w:lang w:val="en-US"/>
        </w:rPr>
        <w:t xml:space="preserve">Dalam analisi persyaratan atau requirement analysis maka </w:t>
      </w:r>
      <w:proofErr w:type="gramStart"/>
      <w:r>
        <w:rPr>
          <w:lang w:val="en-US"/>
        </w:rPr>
        <w:t>akan</w:t>
      </w:r>
      <w:proofErr w:type="gramEnd"/>
      <w:r>
        <w:rPr>
          <w:lang w:val="en-US"/>
        </w:rPr>
        <w:t xml:space="preserve"> dilakukan tahapan yaitu project need analysis dan operational objective analysis. Berikut adalah tahapan dari requirement analysis</w:t>
      </w:r>
    </w:p>
    <w:p w:rsidR="00AE0FF0" w:rsidRDefault="00953086" w:rsidP="00165872">
      <w:pPr>
        <w:pStyle w:val="Heading3"/>
        <w:rPr>
          <w:lang w:val="en-US"/>
        </w:rPr>
      </w:pPr>
      <w:bookmarkStart w:id="23" w:name="_Toc448589735"/>
      <w:r>
        <w:rPr>
          <w:lang w:val="en-US"/>
        </w:rPr>
        <w:t>2.1.1</w:t>
      </w:r>
      <w:r w:rsidR="00AE0FF0">
        <w:rPr>
          <w:lang w:val="en-US"/>
        </w:rPr>
        <w:t>. Project Need Analysis</w:t>
      </w:r>
      <w:bookmarkEnd w:id="23"/>
    </w:p>
    <w:p w:rsidR="0057052F" w:rsidRDefault="0057052F" w:rsidP="0057052F">
      <w:pPr>
        <w:jc w:val="both"/>
        <w:rPr>
          <w:lang w:val="en-US"/>
        </w:rPr>
      </w:pPr>
      <w:proofErr w:type="gramStart"/>
      <w:r>
        <w:rPr>
          <w:lang w:val="en-US"/>
        </w:rPr>
        <w:t>Project need</w:t>
      </w:r>
      <w:proofErr w:type="gramEnd"/>
      <w:r>
        <w:rPr>
          <w:lang w:val="en-US"/>
        </w:rPr>
        <w:t xml:space="preserve"> analysis merupakan penjelasan lebih rinci mengenai kebutuhan yang harus dipersiapkan pada saat sistem kompleks mulai diimplementasikan. Hal ini dilakukan agar </w:t>
      </w:r>
      <w:proofErr w:type="gramStart"/>
      <w:r>
        <w:rPr>
          <w:lang w:val="en-US"/>
        </w:rPr>
        <w:t>tim</w:t>
      </w:r>
      <w:proofErr w:type="gramEnd"/>
      <w:r>
        <w:rPr>
          <w:lang w:val="en-US"/>
        </w:rPr>
        <w:t xml:space="preserve"> dari pengembang dapat lebih siap dalam menentukan proyeksi kebutuhan berdasarkan hasil akhir yang diharapkan saat sistem sudah mulai berjalan serta mulai melayani request dari pengguna.</w:t>
      </w:r>
    </w:p>
    <w:p w:rsidR="00B930C4" w:rsidRDefault="00B930C4" w:rsidP="0057052F">
      <w:pPr>
        <w:jc w:val="both"/>
        <w:rPr>
          <w:lang w:val="en-US"/>
        </w:rPr>
      </w:pPr>
      <w:r w:rsidRPr="002D47C5">
        <w:rPr>
          <w:lang w:val="en-US"/>
        </w:rPr>
        <w:object w:dxaOrig="9078" w:dyaOrig="7794">
          <v:shape id="_x0000_i1027" type="#_x0000_t75" style="width:451.7pt;height:387.15pt" o:ole="">
            <v:imagedata r:id="rId9" o:title=""/>
          </v:shape>
          <o:OLEObject Type="Embed" ProgID="Visio.Drawing.11" ShapeID="_x0000_i1027" DrawAspect="Content" ObjectID="_1523288051" r:id="rId18"/>
        </w:object>
      </w:r>
    </w:p>
    <w:p w:rsidR="00953086" w:rsidRDefault="00953086" w:rsidP="0068125A">
      <w:pPr>
        <w:pStyle w:val="Heading4"/>
        <w:rPr>
          <w:lang w:val="en-US"/>
        </w:rPr>
      </w:pPr>
      <w:r>
        <w:rPr>
          <w:lang w:val="en-US"/>
        </w:rPr>
        <w:lastRenderedPageBreak/>
        <w:t>2.1.1.1. Infrastruktur</w:t>
      </w:r>
      <w:r w:rsidR="00CC7518">
        <w:rPr>
          <w:lang w:val="en-US"/>
        </w:rPr>
        <w:t xml:space="preserve"> multi-</w:t>
      </w:r>
      <w:r w:rsidR="00237088">
        <w:rPr>
          <w:lang w:val="en-US"/>
        </w:rPr>
        <w:t>k</w:t>
      </w:r>
      <w:r>
        <w:rPr>
          <w:lang w:val="en-US"/>
        </w:rPr>
        <w:t>amera</w:t>
      </w:r>
    </w:p>
    <w:p w:rsidR="00237088" w:rsidRDefault="00237088" w:rsidP="0057052F">
      <w:pPr>
        <w:jc w:val="both"/>
        <w:rPr>
          <w:lang w:val="en-US"/>
        </w:rPr>
      </w:pPr>
      <w:r>
        <w:rPr>
          <w:lang w:val="en-US"/>
        </w:rPr>
        <w:t xml:space="preserve">Kamera yang dipasang pada </w:t>
      </w:r>
      <w:proofErr w:type="gramStart"/>
      <w:r>
        <w:rPr>
          <w:lang w:val="en-US"/>
        </w:rPr>
        <w:t>kantor</w:t>
      </w:r>
      <w:proofErr w:type="gramEnd"/>
      <w:r>
        <w:rPr>
          <w:lang w:val="en-US"/>
        </w:rPr>
        <w:t xml:space="preserve"> suatu organisasi harus mempunyai arsitektur jaringan yang memadai. </w:t>
      </w:r>
      <w:proofErr w:type="gramStart"/>
      <w:r>
        <w:rPr>
          <w:lang w:val="en-US"/>
        </w:rPr>
        <w:t>Infrastruktur tersebut meliputi jaringan, arus listrik, dan visibilitas.</w:t>
      </w:r>
      <w:proofErr w:type="gramEnd"/>
      <w:r>
        <w:rPr>
          <w:lang w:val="en-US"/>
        </w:rPr>
        <w:t xml:space="preserve"> </w:t>
      </w:r>
    </w:p>
    <w:p w:rsidR="00953086" w:rsidRDefault="00953086" w:rsidP="0068125A">
      <w:pPr>
        <w:pStyle w:val="Heading4"/>
        <w:rPr>
          <w:lang w:val="en-US"/>
        </w:rPr>
      </w:pPr>
      <w:r>
        <w:rPr>
          <w:lang w:val="en-US"/>
        </w:rPr>
        <w:t>2</w:t>
      </w:r>
      <w:r w:rsidRPr="0068125A">
        <w:t xml:space="preserve">.1.1.2. Camera </w:t>
      </w:r>
      <w:r w:rsidR="00B930C4" w:rsidRPr="0068125A">
        <w:t xml:space="preserve">Detection, Recognition and </w:t>
      </w:r>
      <w:r w:rsidRPr="0068125A">
        <w:t>Tracking System</w:t>
      </w:r>
    </w:p>
    <w:p w:rsidR="00237088" w:rsidRDefault="00237088" w:rsidP="0057052F">
      <w:pPr>
        <w:jc w:val="both"/>
        <w:rPr>
          <w:lang w:val="en-US"/>
        </w:rPr>
      </w:pPr>
      <w:proofErr w:type="gramStart"/>
      <w:r>
        <w:rPr>
          <w:lang w:val="en-US"/>
        </w:rPr>
        <w:t xml:space="preserve">Camera visitor </w:t>
      </w:r>
      <w:r w:rsidR="00B930C4">
        <w:rPr>
          <w:lang w:val="en-US"/>
        </w:rPr>
        <w:t xml:space="preserve">detection, recognition and </w:t>
      </w:r>
      <w:r>
        <w:rPr>
          <w:lang w:val="en-US"/>
        </w:rPr>
        <w:t>tracking system merupakan sistem yang berfungsi untuk melakukan pelacakan pengunjung.</w:t>
      </w:r>
      <w:proofErr w:type="gramEnd"/>
      <w:r>
        <w:rPr>
          <w:lang w:val="en-US"/>
        </w:rPr>
        <w:t xml:space="preserve"> Sistem pada tahap awal </w:t>
      </w:r>
      <w:proofErr w:type="gramStart"/>
      <w:r>
        <w:rPr>
          <w:lang w:val="en-US"/>
        </w:rPr>
        <w:t>akan</w:t>
      </w:r>
      <w:proofErr w:type="gramEnd"/>
      <w:r>
        <w:rPr>
          <w:lang w:val="en-US"/>
        </w:rPr>
        <w:t xml:space="preserve"> melakukan perekaman berupa gambar</w:t>
      </w:r>
      <w:r w:rsidR="003D2469">
        <w:rPr>
          <w:lang w:val="en-US"/>
        </w:rPr>
        <w:t xml:space="preserve"> dan database untuk disimpan. </w:t>
      </w:r>
      <w:r w:rsidR="00235B16">
        <w:rPr>
          <w:lang w:val="en-US"/>
        </w:rPr>
        <w:t xml:space="preserve">Ketika pengunjung sudah memdapat hak ases untuk resource atau </w:t>
      </w:r>
      <w:r w:rsidR="0087637B">
        <w:rPr>
          <w:lang w:val="en-US"/>
        </w:rPr>
        <w:t xml:space="preserve">fasilitas </w:t>
      </w:r>
      <w:r w:rsidR="00235B16">
        <w:rPr>
          <w:lang w:val="en-US"/>
        </w:rPr>
        <w:t xml:space="preserve">ruangan tertentu makan </w:t>
      </w:r>
      <w:proofErr w:type="gramStart"/>
      <w:r w:rsidR="00235B16">
        <w:rPr>
          <w:lang w:val="en-US"/>
        </w:rPr>
        <w:t>akan</w:t>
      </w:r>
      <w:proofErr w:type="gramEnd"/>
      <w:r w:rsidR="00235B16">
        <w:rPr>
          <w:lang w:val="en-US"/>
        </w:rPr>
        <w:t xml:space="preserve"> dilakukan pemantauan melalui kamrea pelacakan. </w:t>
      </w:r>
      <w:r w:rsidR="003D2469">
        <w:rPr>
          <w:lang w:val="en-US"/>
        </w:rPr>
        <w:t xml:space="preserve">Database pengunjung </w:t>
      </w:r>
      <w:proofErr w:type="gramStart"/>
      <w:r w:rsidR="003D2469">
        <w:rPr>
          <w:lang w:val="en-US"/>
        </w:rPr>
        <w:t>akan</w:t>
      </w:r>
      <w:proofErr w:type="gramEnd"/>
      <w:r w:rsidR="003D2469">
        <w:rPr>
          <w:lang w:val="en-US"/>
        </w:rPr>
        <w:t xml:space="preserve"> digunakan untuk pelacakan ketika pengunjung memasuki wilayah atau resource kerja</w:t>
      </w:r>
      <w:r w:rsidR="00F068F7">
        <w:rPr>
          <w:lang w:val="en-US"/>
        </w:rPr>
        <w:t xml:space="preserve"> dari organisasi</w:t>
      </w:r>
      <w:r w:rsidR="00235B16">
        <w:rPr>
          <w:lang w:val="en-US"/>
        </w:rPr>
        <w:t xml:space="preserve"> apakah sesuai dengan hak akses yang telah diberikan</w:t>
      </w:r>
      <w:r w:rsidR="003D2469">
        <w:rPr>
          <w:lang w:val="en-US"/>
        </w:rPr>
        <w:t>.</w:t>
      </w:r>
      <w:r w:rsidR="00F068F7">
        <w:rPr>
          <w:lang w:val="en-US"/>
        </w:rPr>
        <w:t xml:space="preserve"> </w:t>
      </w:r>
      <w:r w:rsidR="003D2469">
        <w:rPr>
          <w:lang w:val="en-US"/>
        </w:rPr>
        <w:t xml:space="preserve"> </w:t>
      </w:r>
      <w:r w:rsidR="00F068F7">
        <w:rPr>
          <w:lang w:val="en-US"/>
        </w:rPr>
        <w:t xml:space="preserve">Selain itu, database juga </w:t>
      </w:r>
      <w:proofErr w:type="gramStart"/>
      <w:r w:rsidR="00F068F7">
        <w:rPr>
          <w:lang w:val="en-US"/>
        </w:rPr>
        <w:t>akan</w:t>
      </w:r>
      <w:proofErr w:type="gramEnd"/>
      <w:r w:rsidR="00F068F7">
        <w:rPr>
          <w:lang w:val="en-US"/>
        </w:rPr>
        <w:t xml:space="preserve"> digunakan oleh web control acces scheme system yaitu untuk melakukan kontrol terhadap akses melalui social relatioship scheme. </w:t>
      </w:r>
    </w:p>
    <w:p w:rsidR="00953086" w:rsidRDefault="00953086" w:rsidP="0068125A">
      <w:pPr>
        <w:pStyle w:val="Heading4"/>
        <w:rPr>
          <w:lang w:val="en-US"/>
        </w:rPr>
      </w:pPr>
      <w:r>
        <w:rPr>
          <w:lang w:val="en-US"/>
        </w:rPr>
        <w:t xml:space="preserve">2.1.1.3. Web </w:t>
      </w:r>
      <w:r w:rsidR="00B930C4">
        <w:rPr>
          <w:lang w:val="en-US"/>
        </w:rPr>
        <w:t>Social Relationship</w:t>
      </w:r>
      <w:r>
        <w:rPr>
          <w:lang w:val="en-US"/>
        </w:rPr>
        <w:t xml:space="preserve"> System</w:t>
      </w:r>
    </w:p>
    <w:p w:rsidR="00E25D5F" w:rsidRDefault="00C63CE4" w:rsidP="0057052F">
      <w:pPr>
        <w:jc w:val="both"/>
        <w:rPr>
          <w:lang w:val="en-US"/>
        </w:rPr>
      </w:pPr>
      <w:r>
        <w:rPr>
          <w:lang w:val="en-US"/>
        </w:rPr>
        <w:t xml:space="preserve">Web control acces scheme system mreupakan sistem yang mengelola skema kases kontrol berbasis web. Sistem </w:t>
      </w:r>
      <w:proofErr w:type="gramStart"/>
      <w:r>
        <w:rPr>
          <w:lang w:val="en-US"/>
        </w:rPr>
        <w:t>akan</w:t>
      </w:r>
      <w:proofErr w:type="gramEnd"/>
      <w:r>
        <w:rPr>
          <w:lang w:val="en-US"/>
        </w:rPr>
        <w:t xml:space="preserve"> menerima database dari camera vis</w:t>
      </w:r>
      <w:r w:rsidR="00CC7518">
        <w:rPr>
          <w:lang w:val="en-US"/>
        </w:rPr>
        <w:t>i</w:t>
      </w:r>
      <w:r>
        <w:rPr>
          <w:lang w:val="en-US"/>
        </w:rPr>
        <w:t xml:space="preserve">tor tracking system dengan input berupa gambar dan identitas pengunjung. </w:t>
      </w:r>
      <w:r w:rsidR="00CC7518">
        <w:rPr>
          <w:lang w:val="en-US"/>
        </w:rPr>
        <w:t xml:space="preserve">Control acces scheme menggunakan temporal role based acces control (TRBC) dengan menggunakan metode social relationship dan role knowledge acces control. </w:t>
      </w:r>
      <w:r>
        <w:rPr>
          <w:lang w:val="en-US"/>
        </w:rPr>
        <w:t>Pengunjung</w:t>
      </w:r>
      <w:r w:rsidR="008B74A0">
        <w:rPr>
          <w:lang w:val="en-US"/>
        </w:rPr>
        <w:t xml:space="preserve"> </w:t>
      </w:r>
      <w:proofErr w:type="gramStart"/>
      <w:r w:rsidR="008B74A0">
        <w:rPr>
          <w:lang w:val="en-US"/>
        </w:rPr>
        <w:t>akan</w:t>
      </w:r>
      <w:proofErr w:type="gramEnd"/>
      <w:r w:rsidR="008B74A0">
        <w:rPr>
          <w:lang w:val="en-US"/>
        </w:rPr>
        <w:t xml:space="preserve"> mengirimkan permintaan social relationship ke beb</w:t>
      </w:r>
      <w:r w:rsidR="00A73E8E">
        <w:rPr>
          <w:lang w:val="en-US"/>
        </w:rPr>
        <w:t>e</w:t>
      </w:r>
      <w:r w:rsidR="008B74A0">
        <w:rPr>
          <w:lang w:val="en-US"/>
        </w:rPr>
        <w:t xml:space="preserve">rapa user atau pegawai yang berkaitan dengan kepentingan pengunjung. Kemudian user </w:t>
      </w:r>
      <w:proofErr w:type="gramStart"/>
      <w:r w:rsidR="008B74A0">
        <w:rPr>
          <w:lang w:val="en-US"/>
        </w:rPr>
        <w:t>akan</w:t>
      </w:r>
      <w:proofErr w:type="gramEnd"/>
      <w:r w:rsidR="008B74A0">
        <w:rPr>
          <w:lang w:val="en-US"/>
        </w:rPr>
        <w:t xml:space="preserve"> menerima atau menolak untuk memberikan permintaan tersebut. Setelah menerima permintaan maka user </w:t>
      </w:r>
      <w:proofErr w:type="gramStart"/>
      <w:r w:rsidR="008B74A0">
        <w:rPr>
          <w:lang w:val="en-US"/>
        </w:rPr>
        <w:t>akan</w:t>
      </w:r>
      <w:proofErr w:type="gramEnd"/>
      <w:r w:rsidR="008B74A0">
        <w:rPr>
          <w:lang w:val="en-US"/>
        </w:rPr>
        <w:t xml:space="preserve"> meminta autentikasi </w:t>
      </w:r>
      <w:r w:rsidR="00235B16">
        <w:rPr>
          <w:lang w:val="en-US"/>
        </w:rPr>
        <w:t xml:space="preserve">ke administrator untuk akses ke resource atau </w:t>
      </w:r>
      <w:r w:rsidR="0087637B">
        <w:rPr>
          <w:lang w:val="en-US"/>
        </w:rPr>
        <w:t xml:space="preserve">fasilitas </w:t>
      </w:r>
      <w:r w:rsidR="00235B16">
        <w:rPr>
          <w:lang w:val="en-US"/>
        </w:rPr>
        <w:t xml:space="preserve">ruangan tertentu. Administrator </w:t>
      </w:r>
      <w:proofErr w:type="gramStart"/>
      <w:r w:rsidR="00235B16">
        <w:rPr>
          <w:lang w:val="en-US"/>
        </w:rPr>
        <w:t>akan</w:t>
      </w:r>
      <w:proofErr w:type="gramEnd"/>
      <w:r w:rsidR="00235B16">
        <w:rPr>
          <w:lang w:val="en-US"/>
        </w:rPr>
        <w:t xml:space="preserve"> melihat ketersediaan dan peraturan dalam akses resource tersebut. </w:t>
      </w:r>
    </w:p>
    <w:p w:rsidR="00953086" w:rsidRDefault="00953086" w:rsidP="0068125A">
      <w:pPr>
        <w:pStyle w:val="Heading4"/>
        <w:rPr>
          <w:lang w:val="en-US"/>
        </w:rPr>
      </w:pPr>
      <w:r>
        <w:rPr>
          <w:lang w:val="en-US"/>
        </w:rPr>
        <w:t xml:space="preserve">2.1.1.4. </w:t>
      </w:r>
      <w:r w:rsidR="00B930C4">
        <w:rPr>
          <w:lang w:val="en-US"/>
        </w:rPr>
        <w:t>Acces Control</w:t>
      </w:r>
      <w:r>
        <w:rPr>
          <w:lang w:val="en-US"/>
        </w:rPr>
        <w:t xml:space="preserve"> Knowledge </w:t>
      </w:r>
      <w:r w:rsidR="00B930C4">
        <w:rPr>
          <w:lang w:val="en-US"/>
        </w:rPr>
        <w:t>System</w:t>
      </w:r>
    </w:p>
    <w:p w:rsidR="0018439F" w:rsidRDefault="0018439F" w:rsidP="0057052F">
      <w:pPr>
        <w:jc w:val="both"/>
        <w:rPr>
          <w:lang w:val="en-US"/>
        </w:rPr>
      </w:pPr>
      <w:r>
        <w:rPr>
          <w:lang w:val="en-US"/>
        </w:rPr>
        <w:t xml:space="preserve">Pada sistem komplek yang </w:t>
      </w:r>
      <w:proofErr w:type="gramStart"/>
      <w:r>
        <w:rPr>
          <w:lang w:val="en-US"/>
        </w:rPr>
        <w:t>akan</w:t>
      </w:r>
      <w:proofErr w:type="gramEnd"/>
      <w:r>
        <w:rPr>
          <w:lang w:val="en-US"/>
        </w:rPr>
        <w:t xml:space="preserve"> dikembangkan terdapat acces control scheme management yang merupakan penentuan aturan aturan yang akan digunakan dalam penggunaan resource dan social relationship. Peran dari </w:t>
      </w:r>
      <w:r w:rsidR="003827D5">
        <w:rPr>
          <w:lang w:val="en-US"/>
        </w:rPr>
        <w:t xml:space="preserve">funsgi </w:t>
      </w:r>
      <w:r>
        <w:rPr>
          <w:lang w:val="en-US"/>
        </w:rPr>
        <w:t xml:space="preserve">penggunaan resouce </w:t>
      </w:r>
      <w:r w:rsidR="003827D5">
        <w:rPr>
          <w:lang w:val="en-US"/>
        </w:rPr>
        <w:t xml:space="preserve">yaitu </w:t>
      </w:r>
      <w:r>
        <w:rPr>
          <w:lang w:val="en-US"/>
        </w:rPr>
        <w:t>menggunakan knowledge acces control sedangkan</w:t>
      </w:r>
      <w:r w:rsidR="003827D5">
        <w:rPr>
          <w:lang w:val="en-US"/>
        </w:rPr>
        <w:t xml:space="preserve"> fungsi</w:t>
      </w:r>
      <w:r>
        <w:rPr>
          <w:lang w:val="en-US"/>
        </w:rPr>
        <w:t xml:space="preserve"> social relationship management menggunakan aplikasi berbasis web. </w:t>
      </w:r>
    </w:p>
    <w:p w:rsidR="00D226E7" w:rsidRDefault="00D226E7" w:rsidP="0068125A">
      <w:pPr>
        <w:pStyle w:val="Heading4"/>
        <w:rPr>
          <w:lang w:val="en-US"/>
        </w:rPr>
      </w:pPr>
      <w:r>
        <w:rPr>
          <w:lang w:val="en-US"/>
        </w:rPr>
        <w:lastRenderedPageBreak/>
        <w:t>2.1.1.5. Resource Management Function</w:t>
      </w:r>
    </w:p>
    <w:p w:rsidR="00D226E7" w:rsidRDefault="00D226E7" w:rsidP="0057052F">
      <w:pPr>
        <w:jc w:val="both"/>
        <w:rPr>
          <w:lang w:val="en-US"/>
        </w:rPr>
      </w:pPr>
      <w:proofErr w:type="gramStart"/>
      <w:r>
        <w:rPr>
          <w:lang w:val="en-US"/>
        </w:rPr>
        <w:t>Fungsi dari manajemen sumber daya adalah bertanggung jawab untuk mengelola peranan sumber daya yang dimiliki oleh organisasi sehingga dapat dimanfaatkan secara efektif dan efisien.</w:t>
      </w:r>
      <w:proofErr w:type="gramEnd"/>
      <w:r>
        <w:rPr>
          <w:lang w:val="en-US"/>
        </w:rPr>
        <w:t xml:space="preserve"> Sumber daya yang </w:t>
      </w:r>
      <w:proofErr w:type="gramStart"/>
      <w:r>
        <w:rPr>
          <w:lang w:val="en-US"/>
        </w:rPr>
        <w:t>akan</w:t>
      </w:r>
      <w:proofErr w:type="gramEnd"/>
      <w:r>
        <w:rPr>
          <w:lang w:val="en-US"/>
        </w:rPr>
        <w:t xml:space="preserve"> dikelola dalam sistem ini adalah</w:t>
      </w:r>
      <w:r w:rsidR="0087637B">
        <w:rPr>
          <w:lang w:val="en-US"/>
        </w:rPr>
        <w:t xml:space="preserve"> fasilitas, </w:t>
      </w:r>
      <w:r>
        <w:rPr>
          <w:lang w:val="en-US"/>
        </w:rPr>
        <w:t>ruangan,</w:t>
      </w:r>
      <w:r w:rsidR="0094566C">
        <w:rPr>
          <w:lang w:val="en-US"/>
        </w:rPr>
        <w:t xml:space="preserve"> lift, pantry, toilet</w:t>
      </w:r>
      <w:r w:rsidR="00B406EC">
        <w:rPr>
          <w:lang w:val="en-US"/>
        </w:rPr>
        <w:t xml:space="preserve"> dan koridor. </w:t>
      </w:r>
    </w:p>
    <w:p w:rsidR="00B930C4" w:rsidRDefault="00B930C4" w:rsidP="0068125A">
      <w:pPr>
        <w:pStyle w:val="Heading4"/>
        <w:rPr>
          <w:lang w:val="en-US"/>
        </w:rPr>
      </w:pPr>
      <w:r>
        <w:rPr>
          <w:lang w:val="en-US"/>
        </w:rPr>
        <w:t>2.1.1.6. Visitor Management System</w:t>
      </w:r>
    </w:p>
    <w:p w:rsidR="00A25D3B" w:rsidRDefault="00B930C4" w:rsidP="0057052F">
      <w:pPr>
        <w:jc w:val="both"/>
        <w:rPr>
          <w:lang w:val="en-US"/>
        </w:rPr>
      </w:pPr>
      <w:r>
        <w:rPr>
          <w:lang w:val="en-US"/>
        </w:rPr>
        <w:t xml:space="preserve">Visitor management system merupakan layanan berbasis aplikasi web yang </w:t>
      </w:r>
      <w:proofErr w:type="gramStart"/>
      <w:r>
        <w:rPr>
          <w:lang w:val="en-US"/>
        </w:rPr>
        <w:t>akan</w:t>
      </w:r>
      <w:proofErr w:type="gramEnd"/>
      <w:r>
        <w:rPr>
          <w:lang w:val="en-US"/>
        </w:rPr>
        <w:t xml:space="preserve"> mengelola dan mengatur database pengunjung dan melakukan sinkronisasi dengan database publik. Visitor management system menggunakan hosting dan </w:t>
      </w:r>
      <w:proofErr w:type="gramStart"/>
      <w:r>
        <w:rPr>
          <w:lang w:val="en-US"/>
        </w:rPr>
        <w:t>nama</w:t>
      </w:r>
      <w:proofErr w:type="gramEnd"/>
      <w:r>
        <w:rPr>
          <w:lang w:val="en-US"/>
        </w:rPr>
        <w:t xml:space="preserve"> domain</w:t>
      </w:r>
      <w:r w:rsidR="003827D5">
        <w:rPr>
          <w:lang w:val="en-US"/>
        </w:rPr>
        <w:t xml:space="preserve">. Oleh karena itu perlu dilakukan analisis kebutuhan </w:t>
      </w:r>
      <w:proofErr w:type="gramStart"/>
      <w:r w:rsidR="003827D5">
        <w:rPr>
          <w:lang w:val="en-US"/>
        </w:rPr>
        <w:t>akan</w:t>
      </w:r>
      <w:proofErr w:type="gramEnd"/>
      <w:r w:rsidR="003827D5">
        <w:rPr>
          <w:lang w:val="en-US"/>
        </w:rPr>
        <w:t xml:space="preserve"> hardware dalam memenuhi kebutuhan sistem komplek tersebut.</w:t>
      </w:r>
    </w:p>
    <w:p w:rsidR="00AE0FF0" w:rsidRDefault="000F0A49" w:rsidP="00165872">
      <w:pPr>
        <w:pStyle w:val="Heading3"/>
        <w:rPr>
          <w:lang w:val="en-US"/>
        </w:rPr>
      </w:pPr>
      <w:bookmarkStart w:id="24" w:name="_Toc448589736"/>
      <w:r>
        <w:rPr>
          <w:lang w:val="en-US"/>
        </w:rPr>
        <w:t>2.1.2</w:t>
      </w:r>
      <w:r w:rsidR="0057052F">
        <w:rPr>
          <w:lang w:val="en-US"/>
        </w:rPr>
        <w:t xml:space="preserve">. Operational </w:t>
      </w:r>
      <w:proofErr w:type="gramStart"/>
      <w:r w:rsidR="0057052F">
        <w:rPr>
          <w:lang w:val="en-US"/>
        </w:rPr>
        <w:t>O</w:t>
      </w:r>
      <w:r w:rsidR="00AE0FF0">
        <w:rPr>
          <w:lang w:val="en-US"/>
        </w:rPr>
        <w:t xml:space="preserve">bjective </w:t>
      </w:r>
      <w:r w:rsidR="00B41EFE">
        <w:rPr>
          <w:lang w:val="en-US"/>
        </w:rPr>
        <w:t xml:space="preserve"> </w:t>
      </w:r>
      <w:r w:rsidR="00AE0FF0">
        <w:rPr>
          <w:lang w:val="en-US"/>
        </w:rPr>
        <w:t>Analysis</w:t>
      </w:r>
      <w:bookmarkEnd w:id="24"/>
      <w:proofErr w:type="gramEnd"/>
    </w:p>
    <w:p w:rsidR="0057052F" w:rsidRDefault="0057052F" w:rsidP="0057052F">
      <w:pPr>
        <w:jc w:val="both"/>
        <w:rPr>
          <w:lang w:val="en-US"/>
        </w:rPr>
      </w:pPr>
      <w:r>
        <w:rPr>
          <w:lang w:val="en-US"/>
        </w:rPr>
        <w:t xml:space="preserve">Operational objective analysis menggambarkan </w:t>
      </w:r>
      <w:r w:rsidRPr="0057052F">
        <w:rPr>
          <w:lang w:val="en-US"/>
        </w:rPr>
        <w:t xml:space="preserve">setiap tujuan dan kondisi akhir yang </w:t>
      </w:r>
      <w:proofErr w:type="gramStart"/>
      <w:r w:rsidRPr="0057052F">
        <w:rPr>
          <w:lang w:val="en-US"/>
        </w:rPr>
        <w:t>akan</w:t>
      </w:r>
      <w:proofErr w:type="gramEnd"/>
      <w:r w:rsidRPr="0057052F">
        <w:rPr>
          <w:lang w:val="en-US"/>
        </w:rPr>
        <w:t xml:space="preserve"> dicapai. </w:t>
      </w:r>
      <w:proofErr w:type="gramStart"/>
      <w:r w:rsidRPr="0057052F">
        <w:rPr>
          <w:lang w:val="en-US"/>
        </w:rPr>
        <w:t>Selain itu, melalui analisis pada bagian ini dapat dilakukan dekomposisi dari</w:t>
      </w:r>
      <w:r>
        <w:rPr>
          <w:lang w:val="en-US"/>
        </w:rPr>
        <w:t xml:space="preserve"> </w:t>
      </w:r>
      <w:r w:rsidRPr="0057052F">
        <w:rPr>
          <w:lang w:val="en-US"/>
        </w:rPr>
        <w:t>tujuan menjadi kebutuhan-kebutuhan serta fungsi-fungsi yang lebih detail.</w:t>
      </w:r>
      <w:proofErr w:type="gramEnd"/>
      <w:r w:rsidRPr="0057052F">
        <w:rPr>
          <w:lang w:val="en-US"/>
        </w:rPr>
        <w:t xml:space="preserve"> Dalam upaya memperjelas kebutuhan operasional dari</w:t>
      </w:r>
      <w:r>
        <w:rPr>
          <w:lang w:val="en-US"/>
        </w:rPr>
        <w:t xml:space="preserve"> sistem kompleks</w:t>
      </w:r>
      <w:r w:rsidRPr="0057052F">
        <w:rPr>
          <w:lang w:val="en-US"/>
        </w:rPr>
        <w:t xml:space="preserve">, maka </w:t>
      </w:r>
      <w:proofErr w:type="gramStart"/>
      <w:r w:rsidRPr="0057052F">
        <w:rPr>
          <w:lang w:val="en-US"/>
        </w:rPr>
        <w:t>akan</w:t>
      </w:r>
      <w:proofErr w:type="gramEnd"/>
      <w:r w:rsidRPr="0057052F">
        <w:rPr>
          <w:lang w:val="en-US"/>
        </w:rPr>
        <w:t xml:space="preserve"> dilakukan pendefinisian kondisi akhir dari skenario sistem, tujuan sistem dan pengatur kepuasan sistem, serta alasan kebutuhan sistem</w:t>
      </w:r>
      <w:r>
        <w:rPr>
          <w:lang w:val="en-US"/>
        </w:rPr>
        <w:t>.</w:t>
      </w:r>
    </w:p>
    <w:p w:rsidR="003827D5" w:rsidRDefault="002F6280" w:rsidP="0057052F">
      <w:pPr>
        <w:jc w:val="both"/>
        <w:rPr>
          <w:lang w:val="en-US"/>
        </w:rPr>
      </w:pPr>
      <w:r>
        <w:rPr>
          <w:lang w:val="en-US"/>
        </w:rPr>
        <w:t xml:space="preserve">Istilah objective analysis adalah suatu proses pengembangan dan menyempurnakan serangkaian tujuan sistem. Biasanya keluaran dari analisis ini adalah pohon tujuan, dimana satu atau set kecil dari tujuan level atas dilakukan dekomposisi menjadi satu set tujuan level primer dan sekunder. </w:t>
      </w:r>
      <w:proofErr w:type="gramStart"/>
      <w:r>
        <w:rPr>
          <w:lang w:val="en-US"/>
        </w:rPr>
        <w:t xml:space="preserve">Dekomposisi adalah </w:t>
      </w:r>
      <w:r w:rsidR="00B45AA7">
        <w:rPr>
          <w:lang w:val="en-US"/>
        </w:rPr>
        <w:t>penyesuaian sampai tujuan menjadi terverifikasi atau setelah memulai mendefinisikan fungsi dari sistem.</w:t>
      </w:r>
      <w:proofErr w:type="gramEnd"/>
      <w:r w:rsidR="00B45AA7">
        <w:rPr>
          <w:lang w:val="en-US"/>
        </w:rPr>
        <w:t xml:space="preserve"> </w:t>
      </w:r>
      <w:proofErr w:type="gramStart"/>
      <w:r w:rsidR="00B45AA7">
        <w:rPr>
          <w:lang w:val="en-US"/>
        </w:rPr>
        <w:t>Ketika sudah dilaksanakan maka akhiri dengan tujuan.</w:t>
      </w:r>
      <w:proofErr w:type="gramEnd"/>
      <w:r w:rsidR="00B45AA7">
        <w:rPr>
          <w:lang w:val="en-US"/>
        </w:rPr>
        <w:t xml:space="preserve"> Secara keseluruhan phon tujuan menjangkau satu atau dua level yang rinci, tidak ada kebutuhan untuk mengidentifikasi lebih mendalam. </w:t>
      </w:r>
    </w:p>
    <w:p w:rsidR="00172C19" w:rsidRDefault="00172C19" w:rsidP="0068125A">
      <w:pPr>
        <w:pStyle w:val="Heading4"/>
        <w:rPr>
          <w:lang w:val="en-US"/>
        </w:rPr>
      </w:pPr>
      <w:r>
        <w:rPr>
          <w:lang w:val="en-US"/>
        </w:rPr>
        <w:t xml:space="preserve">2.1.2.1. End State </w:t>
      </w:r>
      <w:proofErr w:type="gramStart"/>
      <w:r>
        <w:rPr>
          <w:lang w:val="en-US"/>
        </w:rPr>
        <w:t xml:space="preserve">of </w:t>
      </w:r>
      <w:r w:rsidR="00B41EFE">
        <w:rPr>
          <w:lang w:val="en-US"/>
        </w:rPr>
        <w:t xml:space="preserve"> </w:t>
      </w:r>
      <w:r>
        <w:rPr>
          <w:lang w:val="en-US"/>
        </w:rPr>
        <w:t>Scenario</w:t>
      </w:r>
      <w:proofErr w:type="gramEnd"/>
    </w:p>
    <w:p w:rsidR="001F3755" w:rsidRDefault="001F3755" w:rsidP="0057052F">
      <w:pPr>
        <w:jc w:val="both"/>
        <w:rPr>
          <w:lang w:val="en-US"/>
        </w:rPr>
      </w:pPr>
      <w:r>
        <w:rPr>
          <w:lang w:val="en-US"/>
        </w:rPr>
        <w:t xml:space="preserve">Visitor tracking dan acces control scheme management yang dikembangkan diharapkan menjadi sistem yang terotomatisasi dalam melayani kunjungan tamu ke dalam suatu </w:t>
      </w:r>
      <w:proofErr w:type="gramStart"/>
      <w:r>
        <w:rPr>
          <w:lang w:val="en-US"/>
        </w:rPr>
        <w:t>kantor</w:t>
      </w:r>
      <w:proofErr w:type="gramEnd"/>
      <w:r>
        <w:rPr>
          <w:lang w:val="en-US"/>
        </w:rPr>
        <w:t xml:space="preserve"> organisasi. </w:t>
      </w:r>
      <w:r w:rsidR="00D62C63">
        <w:rPr>
          <w:lang w:val="en-US"/>
        </w:rPr>
        <w:t xml:space="preserve">Sistem yang otomatis tentunya dalam meningkatkan efisiensi dan keamanan di </w:t>
      </w:r>
      <w:proofErr w:type="gramStart"/>
      <w:r w:rsidR="00D62C63">
        <w:rPr>
          <w:lang w:val="en-US"/>
        </w:rPr>
        <w:t>kantor</w:t>
      </w:r>
      <w:proofErr w:type="gramEnd"/>
      <w:r w:rsidR="00D62C63">
        <w:rPr>
          <w:lang w:val="en-US"/>
        </w:rPr>
        <w:t xml:space="preserve"> suatu organisasi. </w:t>
      </w:r>
      <w:proofErr w:type="gramStart"/>
      <w:r w:rsidR="00D62C63">
        <w:rPr>
          <w:lang w:val="en-US"/>
        </w:rPr>
        <w:t>Efisiensi yang didapatkan karena adanya</w:t>
      </w:r>
      <w:r w:rsidR="00762106">
        <w:rPr>
          <w:lang w:val="en-US"/>
        </w:rPr>
        <w:t xml:space="preserve"> penggunaan teknologi informasi dalam hal otomatisasi untuk pengendalian dan pengawasan.</w:t>
      </w:r>
      <w:proofErr w:type="gramEnd"/>
      <w:r w:rsidR="00762106">
        <w:rPr>
          <w:lang w:val="en-US"/>
        </w:rPr>
        <w:t xml:space="preserve"> </w:t>
      </w:r>
      <w:proofErr w:type="gramStart"/>
      <w:r w:rsidR="00762106">
        <w:rPr>
          <w:lang w:val="en-US"/>
        </w:rPr>
        <w:t>selain</w:t>
      </w:r>
      <w:proofErr w:type="gramEnd"/>
      <w:r w:rsidR="00762106">
        <w:rPr>
          <w:lang w:val="en-US"/>
        </w:rPr>
        <w:t xml:space="preserve"> itu </w:t>
      </w:r>
      <w:r w:rsidR="00B41EFE">
        <w:rPr>
          <w:lang w:val="en-US"/>
        </w:rPr>
        <w:t>confidentiality keamanan</w:t>
      </w:r>
      <w:r w:rsidR="00762106">
        <w:rPr>
          <w:lang w:val="en-US"/>
        </w:rPr>
        <w:t xml:space="preserve"> dapat ditingkatkan dengan adanya sinkronisasi dengan database </w:t>
      </w:r>
      <w:r w:rsidR="00AD5CDE">
        <w:rPr>
          <w:lang w:val="en-US"/>
        </w:rPr>
        <w:t xml:space="preserve">yang dapat diakses publik misalnya kepolisian. </w:t>
      </w:r>
    </w:p>
    <w:p w:rsidR="00172C19" w:rsidRDefault="00172C19" w:rsidP="0068125A">
      <w:pPr>
        <w:pStyle w:val="Heading4"/>
        <w:rPr>
          <w:lang w:val="en-US"/>
        </w:rPr>
      </w:pPr>
      <w:r>
        <w:rPr>
          <w:lang w:val="en-US"/>
        </w:rPr>
        <w:lastRenderedPageBreak/>
        <w:t>2.1.2.2. Purpose of the system</w:t>
      </w:r>
    </w:p>
    <w:p w:rsidR="00AD5CDE" w:rsidRDefault="00AD5CDE" w:rsidP="0057052F">
      <w:pPr>
        <w:jc w:val="both"/>
        <w:rPr>
          <w:lang w:val="en-US"/>
        </w:rPr>
      </w:pPr>
      <w:r>
        <w:rPr>
          <w:lang w:val="en-US"/>
        </w:rPr>
        <w:t xml:space="preserve">Tujuan dari visitor tracking dan acces control scheme </w:t>
      </w:r>
      <w:r w:rsidR="005A48AD">
        <w:rPr>
          <w:lang w:val="en-US"/>
        </w:rPr>
        <w:t xml:space="preserve">adalah dengan camera survaillence sebagai </w:t>
      </w:r>
      <w:proofErr w:type="gramStart"/>
      <w:r w:rsidR="005A48AD">
        <w:rPr>
          <w:lang w:val="en-US"/>
        </w:rPr>
        <w:t>pengawasan,</w:t>
      </w:r>
      <w:proofErr w:type="gramEnd"/>
      <w:r w:rsidR="005A48AD">
        <w:rPr>
          <w:lang w:val="en-US"/>
        </w:rPr>
        <w:t xml:space="preserve"> social relationship dan acces control knowledge sebagai pengendalian. Role pada acces cont</w:t>
      </w:r>
      <w:r w:rsidR="003E5F4A">
        <w:rPr>
          <w:lang w:val="en-US"/>
        </w:rPr>
        <w:t>rol knowledge bersifat temporal</w:t>
      </w:r>
      <w:r w:rsidR="005A48AD">
        <w:rPr>
          <w:lang w:val="en-US"/>
        </w:rPr>
        <w:t xml:space="preserve"> sehingga lebih fleksibel, sehingga penggunaan sistem komplek ini dapat me</w:t>
      </w:r>
      <w:r w:rsidR="005D6044">
        <w:rPr>
          <w:lang w:val="en-US"/>
        </w:rPr>
        <w:t>m</w:t>
      </w:r>
      <w:r w:rsidR="005A48AD">
        <w:rPr>
          <w:lang w:val="en-US"/>
        </w:rPr>
        <w:t xml:space="preserve">buat sistem menjadi automatisasi untuk memberikan layanan manajemen pengunjung di </w:t>
      </w:r>
      <w:proofErr w:type="gramStart"/>
      <w:r w:rsidR="005A48AD">
        <w:rPr>
          <w:lang w:val="en-US"/>
        </w:rPr>
        <w:t>kantor</w:t>
      </w:r>
      <w:proofErr w:type="gramEnd"/>
      <w:r w:rsidR="005A48AD">
        <w:rPr>
          <w:lang w:val="en-US"/>
        </w:rPr>
        <w:t xml:space="preserve"> suatu organisasi.  </w:t>
      </w:r>
      <w:r w:rsidR="005D6044">
        <w:rPr>
          <w:lang w:val="en-US"/>
        </w:rPr>
        <w:t>Kemudian</w:t>
      </w:r>
      <w:r w:rsidR="00B41EFE">
        <w:rPr>
          <w:lang w:val="en-US"/>
        </w:rPr>
        <w:t xml:space="preserve"> untuk camera tracking system </w:t>
      </w:r>
      <w:proofErr w:type="gramStart"/>
      <w:r w:rsidR="00B41EFE">
        <w:rPr>
          <w:lang w:val="en-US"/>
        </w:rPr>
        <w:t>akan</w:t>
      </w:r>
      <w:proofErr w:type="gramEnd"/>
      <w:r w:rsidR="00B41EFE">
        <w:rPr>
          <w:lang w:val="en-US"/>
        </w:rPr>
        <w:t xml:space="preserve"> melaukan pengawasan user selama menggunakan resource. </w:t>
      </w:r>
      <w:proofErr w:type="gramStart"/>
      <w:r w:rsidR="00B41EFE">
        <w:rPr>
          <w:lang w:val="en-US"/>
        </w:rPr>
        <w:t xml:space="preserve">Selain itu </w:t>
      </w:r>
      <w:r w:rsidR="005D6044">
        <w:rPr>
          <w:lang w:val="en-US"/>
        </w:rPr>
        <w:t xml:space="preserve">sebagai deteksi dini untuk pelaku kriminalitas maka database pengunjung dapat dilakukan </w:t>
      </w:r>
      <w:r w:rsidR="001E5863">
        <w:rPr>
          <w:lang w:val="en-US"/>
        </w:rPr>
        <w:t>penmeriksaan dan sinkronisasi dengan database kepolisian yaitu daftar pencarian orang.</w:t>
      </w:r>
      <w:proofErr w:type="gramEnd"/>
    </w:p>
    <w:p w:rsidR="00172C19" w:rsidRDefault="00172C19" w:rsidP="0068125A">
      <w:pPr>
        <w:pStyle w:val="Heading4"/>
        <w:rPr>
          <w:lang w:val="en-US"/>
        </w:rPr>
      </w:pPr>
      <w:r>
        <w:rPr>
          <w:lang w:val="en-US"/>
        </w:rPr>
        <w:t>2.1.2.3. Constitution of satisfaction</w:t>
      </w:r>
    </w:p>
    <w:p w:rsidR="00172C19" w:rsidRDefault="001E5863" w:rsidP="0057052F">
      <w:pPr>
        <w:jc w:val="both"/>
        <w:rPr>
          <w:lang w:val="en-US"/>
        </w:rPr>
      </w:pPr>
      <w:r>
        <w:rPr>
          <w:lang w:val="en-US"/>
        </w:rPr>
        <w:t xml:space="preserve">Berikut ini ketentuan-ketentuan yang </w:t>
      </w:r>
      <w:proofErr w:type="gramStart"/>
      <w:r>
        <w:rPr>
          <w:lang w:val="en-US"/>
        </w:rPr>
        <w:t>akan</w:t>
      </w:r>
      <w:proofErr w:type="gramEnd"/>
      <w:r>
        <w:rPr>
          <w:lang w:val="en-US"/>
        </w:rPr>
        <w:t xml:space="preserve"> digunakan sebagai bentuk untuk menjamin kepuasan dari pengguna sistem yaitu:</w:t>
      </w:r>
    </w:p>
    <w:p w:rsidR="00B41EFE" w:rsidRDefault="00B41EFE" w:rsidP="00B41EFE">
      <w:pPr>
        <w:pStyle w:val="ListParagraph"/>
        <w:numPr>
          <w:ilvl w:val="0"/>
          <w:numId w:val="26"/>
        </w:numPr>
        <w:jc w:val="both"/>
        <w:rPr>
          <w:lang w:val="en-US"/>
        </w:rPr>
      </w:pPr>
      <w:r>
        <w:rPr>
          <w:lang w:val="en-US"/>
        </w:rPr>
        <w:t xml:space="preserve">Pengunjung menjadi aktor yang </w:t>
      </w:r>
      <w:proofErr w:type="gramStart"/>
      <w:r>
        <w:rPr>
          <w:lang w:val="en-US"/>
        </w:rPr>
        <w:t>akan</w:t>
      </w:r>
      <w:proofErr w:type="gramEnd"/>
      <w:r>
        <w:rPr>
          <w:lang w:val="en-US"/>
        </w:rPr>
        <w:t xml:space="preserve"> menjadi objek untuk sistem camera tracking system dengan merekan data, gambar dan aktivitasnya sehingga akan meningkatkan keamanan sistem yang akan dikembangkan.</w:t>
      </w:r>
    </w:p>
    <w:p w:rsidR="00B41EFE" w:rsidRDefault="00B41EFE" w:rsidP="00B41EFE">
      <w:pPr>
        <w:pStyle w:val="ListParagraph"/>
        <w:numPr>
          <w:ilvl w:val="0"/>
          <w:numId w:val="26"/>
        </w:numPr>
        <w:jc w:val="both"/>
        <w:rPr>
          <w:lang w:val="en-US"/>
        </w:rPr>
      </w:pPr>
      <w:r>
        <w:rPr>
          <w:lang w:val="en-US"/>
        </w:rPr>
        <w:t>Identitas pengunjung tertentu jika deiperlukan dapat dilakukan sinkronisasi untuk melakukan pengechekan apakah menjadi tersangka kriminal dari daftar pencarian orang (DPO).</w:t>
      </w:r>
    </w:p>
    <w:p w:rsidR="00157B15" w:rsidRDefault="00157B15" w:rsidP="001E5863">
      <w:pPr>
        <w:pStyle w:val="ListParagraph"/>
        <w:numPr>
          <w:ilvl w:val="0"/>
          <w:numId w:val="26"/>
        </w:numPr>
        <w:jc w:val="both"/>
        <w:rPr>
          <w:lang w:val="en-US"/>
        </w:rPr>
      </w:pPr>
      <w:r>
        <w:rPr>
          <w:lang w:val="en-US"/>
        </w:rPr>
        <w:t xml:space="preserve">Staf atau pegawai menjadi aktor yang </w:t>
      </w:r>
      <w:proofErr w:type="gramStart"/>
      <w:r>
        <w:rPr>
          <w:lang w:val="en-US"/>
        </w:rPr>
        <w:t>akan</w:t>
      </w:r>
      <w:proofErr w:type="gramEnd"/>
      <w:r>
        <w:rPr>
          <w:lang w:val="en-US"/>
        </w:rPr>
        <w:t xml:space="preserve"> memanfaatkan control acces scheme system dengan menerima permintaan akses, memberikan autentikasi dan meminta hak akses atas resource. </w:t>
      </w:r>
    </w:p>
    <w:p w:rsidR="00157B15" w:rsidRDefault="00157B15" w:rsidP="001E5863">
      <w:pPr>
        <w:pStyle w:val="ListParagraph"/>
        <w:numPr>
          <w:ilvl w:val="0"/>
          <w:numId w:val="26"/>
        </w:numPr>
        <w:jc w:val="both"/>
        <w:rPr>
          <w:lang w:val="en-US"/>
        </w:rPr>
      </w:pPr>
      <w:r>
        <w:rPr>
          <w:lang w:val="en-US"/>
        </w:rPr>
        <w:t xml:space="preserve">Role acces control knowledge </w:t>
      </w:r>
      <w:proofErr w:type="gramStart"/>
      <w:r>
        <w:rPr>
          <w:lang w:val="en-US"/>
        </w:rPr>
        <w:t>akan</w:t>
      </w:r>
      <w:proofErr w:type="gramEnd"/>
      <w:r>
        <w:rPr>
          <w:lang w:val="en-US"/>
        </w:rPr>
        <w:t xml:space="preserve"> menjadi aturan yang mengatur user yaitu pengunjung dan staf ketika menggunakan </w:t>
      </w:r>
      <w:r w:rsidR="0094566C">
        <w:rPr>
          <w:lang w:val="en-US"/>
        </w:rPr>
        <w:t>resouce.</w:t>
      </w:r>
    </w:p>
    <w:p w:rsidR="00B41EFE" w:rsidRPr="00B41EFE" w:rsidRDefault="00990C41" w:rsidP="00B41EFE">
      <w:pPr>
        <w:jc w:val="both"/>
        <w:rPr>
          <w:lang w:val="en-US"/>
        </w:rPr>
      </w:pPr>
      <w:proofErr w:type="gramStart"/>
      <w:r>
        <w:rPr>
          <w:lang w:val="en-US"/>
        </w:rPr>
        <w:t>Pohon tujuan berikut</w:t>
      </w:r>
      <w:r w:rsidR="00B41EFE">
        <w:rPr>
          <w:lang w:val="en-US"/>
        </w:rPr>
        <w:t xml:space="preserve"> adalah dekomposisi dari tujuan pengembangan sistem komplek menurut </w:t>
      </w:r>
      <w:r>
        <w:rPr>
          <w:lang w:val="en-US"/>
        </w:rPr>
        <w:t>operational objective analysis.</w:t>
      </w:r>
      <w:proofErr w:type="gramEnd"/>
    </w:p>
    <w:p w:rsidR="00172C19" w:rsidRPr="0057052F" w:rsidRDefault="00A7477B" w:rsidP="0057052F">
      <w:pPr>
        <w:jc w:val="both"/>
        <w:rPr>
          <w:lang w:val="en-US"/>
        </w:rPr>
      </w:pPr>
      <w:r>
        <w:rPr>
          <w:noProof/>
          <w:lang w:eastAsia="id-ID"/>
        </w:rPr>
        <w:lastRenderedPageBreak/>
        <w:drawing>
          <wp:inline distT="0" distB="0" distL="0" distR="0">
            <wp:extent cx="5866790" cy="4242816"/>
            <wp:effectExtent l="0" t="19050" r="0" b="43434"/>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B07C92" w:rsidRDefault="00B07C92" w:rsidP="00165872">
      <w:pPr>
        <w:pStyle w:val="Heading2"/>
        <w:rPr>
          <w:lang w:val="en-US"/>
        </w:rPr>
      </w:pPr>
    </w:p>
    <w:p w:rsidR="004534C9" w:rsidRDefault="000F0A49" w:rsidP="00165872">
      <w:pPr>
        <w:pStyle w:val="Heading2"/>
        <w:rPr>
          <w:lang w:val="en-US"/>
        </w:rPr>
      </w:pPr>
      <w:bookmarkStart w:id="25" w:name="_Toc448589737"/>
      <w:r>
        <w:rPr>
          <w:lang w:val="en-US"/>
        </w:rPr>
        <w:t>2.</w:t>
      </w:r>
      <w:r w:rsidR="007E777E">
        <w:rPr>
          <w:lang w:val="en-US"/>
        </w:rPr>
        <w:t>2. Functional Definition</w:t>
      </w:r>
      <w:bookmarkEnd w:id="25"/>
      <w:r w:rsidR="007E777E">
        <w:rPr>
          <w:lang w:val="en-US"/>
        </w:rPr>
        <w:t xml:space="preserve"> </w:t>
      </w:r>
    </w:p>
    <w:p w:rsidR="00990C41" w:rsidRDefault="00990C41" w:rsidP="00F36022">
      <w:pPr>
        <w:jc w:val="both"/>
        <w:rPr>
          <w:lang w:val="en-US"/>
        </w:rPr>
      </w:pPr>
      <w:r>
        <w:rPr>
          <w:lang w:val="en-US"/>
        </w:rPr>
        <w:t>Funtional analysis ada</w:t>
      </w:r>
      <w:r w:rsidR="009F4658">
        <w:rPr>
          <w:lang w:val="en-US"/>
        </w:rPr>
        <w:t xml:space="preserve">lah proses awal dari pengembangan sistem sebagai kelanjutan </w:t>
      </w:r>
      <w:proofErr w:type="gramStart"/>
      <w:r w:rsidR="009F4658">
        <w:rPr>
          <w:lang w:val="en-US"/>
        </w:rPr>
        <w:t>dari  studi</w:t>
      </w:r>
      <w:proofErr w:type="gramEnd"/>
      <w:r w:rsidR="009F4658">
        <w:rPr>
          <w:lang w:val="en-US"/>
        </w:rPr>
        <w:t xml:space="preserve"> operasional  yang bertujuan untuk menentukan apakah ada pendekatan kelayakan teknis yang bisa memenuhi  tujuan operasional. </w:t>
      </w:r>
      <w:proofErr w:type="gramStart"/>
      <w:r w:rsidR="009F4658">
        <w:rPr>
          <w:lang w:val="en-US"/>
        </w:rPr>
        <w:t xml:space="preserve">Pada tahap ini kelayakan </w:t>
      </w:r>
      <w:r w:rsidR="00F36022">
        <w:rPr>
          <w:lang w:val="en-US"/>
        </w:rPr>
        <w:t xml:space="preserve">tersebut </w:t>
      </w:r>
      <w:r w:rsidR="009F4658">
        <w:rPr>
          <w:lang w:val="en-US"/>
        </w:rPr>
        <w:t xml:space="preserve">identik dengan kemungkinan dan </w:t>
      </w:r>
      <w:r w:rsidR="00F36022">
        <w:rPr>
          <w:lang w:val="en-US"/>
        </w:rPr>
        <w:t>akibat dari</w:t>
      </w:r>
      <w:r w:rsidR="009F4658">
        <w:rPr>
          <w:lang w:val="en-US"/>
        </w:rPr>
        <w:t xml:space="preserve"> </w:t>
      </w:r>
      <w:r w:rsidR="00F36022">
        <w:rPr>
          <w:lang w:val="en-US"/>
        </w:rPr>
        <w:t>kejadian</w:t>
      </w:r>
      <w:r w:rsidR="009F4658">
        <w:rPr>
          <w:lang w:val="en-US"/>
        </w:rPr>
        <w:t xml:space="preserve"> </w:t>
      </w:r>
      <w:r w:rsidR="00F36022">
        <w:rPr>
          <w:lang w:val="en-US"/>
        </w:rPr>
        <w:t>dimana</w:t>
      </w:r>
      <w:r w:rsidR="009F4658">
        <w:rPr>
          <w:lang w:val="en-US"/>
        </w:rPr>
        <w:t xml:space="preserve"> kemungkinan </w:t>
      </w:r>
      <w:r w:rsidR="00F36022">
        <w:rPr>
          <w:lang w:val="en-US"/>
        </w:rPr>
        <w:t xml:space="preserve">tersebut adalah </w:t>
      </w:r>
      <w:r w:rsidR="009F4658">
        <w:rPr>
          <w:lang w:val="en-US"/>
        </w:rPr>
        <w:t xml:space="preserve">baik </w:t>
      </w:r>
      <w:r w:rsidR="00F36022">
        <w:rPr>
          <w:lang w:val="en-US"/>
        </w:rPr>
        <w:t>serta</w:t>
      </w:r>
      <w:r w:rsidR="009F4658">
        <w:rPr>
          <w:lang w:val="en-US"/>
        </w:rPr>
        <w:t xml:space="preserve"> dapat dikembangkan </w:t>
      </w:r>
      <w:r w:rsidR="00F36022">
        <w:rPr>
          <w:lang w:val="en-US"/>
        </w:rPr>
        <w:t>dengan arsitektur seni, tanpa harus diragukan lagi untuk dibuktikan.</w:t>
      </w:r>
      <w:proofErr w:type="gramEnd"/>
    </w:p>
    <w:p w:rsidR="005B6F60" w:rsidRDefault="005B6F60" w:rsidP="00F36022">
      <w:pPr>
        <w:jc w:val="both"/>
        <w:rPr>
          <w:lang w:val="en-US"/>
        </w:rPr>
      </w:pPr>
      <w:r w:rsidRPr="005B6F60">
        <w:rPr>
          <w:lang w:val="en-US"/>
        </w:rPr>
        <w:t>Tahapan analisis fungsional ini membutuhkan input berupa tujuan operasional sistem, kondisi sistem sebelumnya, dan keterkaitannya dengan sistem-sistem lainnya. Adapun proses rinci yang dilakukan adalah menerjemahkan seluruh input tersebut ke dalam fungsi-fungsi yang wajib dimiliki sistem (</w:t>
      </w:r>
      <w:r w:rsidRPr="005B6F60">
        <w:rPr>
          <w:i/>
          <w:lang w:val="en-US"/>
        </w:rPr>
        <w:t>functional building blocks</w:t>
      </w:r>
      <w:r w:rsidRPr="005B6F60">
        <w:rPr>
          <w:lang w:val="en-US"/>
        </w:rPr>
        <w:t>) dan mengalokasikan fungsi terseb</w:t>
      </w:r>
      <w:r>
        <w:rPr>
          <w:lang w:val="en-US"/>
        </w:rPr>
        <w:t>ut ke dalam sub</w:t>
      </w:r>
      <w:r w:rsidRPr="005B6F60">
        <w:rPr>
          <w:lang w:val="en-US"/>
        </w:rPr>
        <w:t xml:space="preserve">sistem. Setelah kedua proses ini dilaksanakan </w:t>
      </w:r>
      <w:proofErr w:type="gramStart"/>
      <w:r w:rsidRPr="005B6F60">
        <w:rPr>
          <w:lang w:val="en-US"/>
        </w:rPr>
        <w:t>akan</w:t>
      </w:r>
      <w:proofErr w:type="gramEnd"/>
      <w:r w:rsidRPr="005B6F60">
        <w:rPr>
          <w:lang w:val="en-US"/>
        </w:rPr>
        <w:t xml:space="preserve"> diperoleh fungsi sub-sistem yang dipakai dalam proses analisis kebutuhan.</w:t>
      </w:r>
    </w:p>
    <w:p w:rsidR="00AE0FF0" w:rsidRDefault="000F0A49" w:rsidP="00165872">
      <w:pPr>
        <w:pStyle w:val="Heading3"/>
        <w:rPr>
          <w:lang w:val="en-US"/>
        </w:rPr>
      </w:pPr>
      <w:bookmarkStart w:id="26" w:name="_Toc448589738"/>
      <w:r>
        <w:rPr>
          <w:lang w:val="en-US"/>
        </w:rPr>
        <w:lastRenderedPageBreak/>
        <w:t>2.2.1</w:t>
      </w:r>
      <w:r w:rsidR="00AE0FF0">
        <w:rPr>
          <w:lang w:val="en-US"/>
        </w:rPr>
        <w:t>. Representation of objective to System Funtional</w:t>
      </w:r>
      <w:bookmarkEnd w:id="26"/>
    </w:p>
    <w:p w:rsidR="005B6F60" w:rsidRDefault="005B6F60" w:rsidP="005B6F60">
      <w:pPr>
        <w:jc w:val="both"/>
        <w:rPr>
          <w:lang w:val="en-US"/>
        </w:rPr>
      </w:pPr>
      <w:proofErr w:type="gramStart"/>
      <w:r>
        <w:rPr>
          <w:lang w:val="en-US"/>
        </w:rPr>
        <w:t>Berdasarkan objective operational analysis yang dijelaskan pada tahapan sebelumnya, tujuan sistem adalah memberikan layanan hak kendali akses resource atau fasilitas yang confidentiality dan automatisasi.</w:t>
      </w:r>
      <w:proofErr w:type="gramEnd"/>
      <w:r>
        <w:rPr>
          <w:lang w:val="en-US"/>
        </w:rPr>
        <w:t xml:space="preserve"> </w:t>
      </w:r>
      <w:proofErr w:type="gramStart"/>
      <w:r w:rsidRPr="005B6F60">
        <w:rPr>
          <w:lang w:val="en-US"/>
        </w:rPr>
        <w:t>Oleh karena itulah, terdapat beberapa fungsionalitas sistem oleh seperti yang telah digambarkan pada diagram sebelumnya.</w:t>
      </w:r>
      <w:proofErr w:type="gramEnd"/>
      <w:r w:rsidRPr="005B6F60">
        <w:rPr>
          <w:lang w:val="en-US"/>
        </w:rPr>
        <w:t xml:space="preserve"> </w:t>
      </w:r>
      <w:proofErr w:type="gramStart"/>
      <w:r w:rsidRPr="005B6F60">
        <w:rPr>
          <w:lang w:val="en-US"/>
        </w:rPr>
        <w:t>Berikut ini adalah penjabaran mengenai fungsionalitas sistem yang harus dimiliki oleh sistem.</w:t>
      </w:r>
      <w:proofErr w:type="gramEnd"/>
    </w:p>
    <w:p w:rsidR="005B6F60" w:rsidRDefault="005B6F60" w:rsidP="005B6F60">
      <w:pPr>
        <w:pStyle w:val="ListParagraph"/>
        <w:numPr>
          <w:ilvl w:val="0"/>
          <w:numId w:val="30"/>
        </w:numPr>
        <w:jc w:val="both"/>
        <w:rPr>
          <w:lang w:val="en-US"/>
        </w:rPr>
      </w:pPr>
      <w:r>
        <w:rPr>
          <w:lang w:val="en-US"/>
        </w:rPr>
        <w:t xml:space="preserve">Pengawasan terhadap user sehingga menggunakan resouce atau fasilitas yang sesuai dengan hak akses yang telah diberikan dengan menggunakan camera tracking system. Selain itu juga dapat menggunakan machine learning </w:t>
      </w:r>
      <w:r w:rsidR="002E0FBB">
        <w:rPr>
          <w:lang w:val="en-US"/>
        </w:rPr>
        <w:t>untuk menjamin pengawasan yang availability.</w:t>
      </w:r>
    </w:p>
    <w:p w:rsidR="002E0FBB" w:rsidRDefault="002E0FBB" w:rsidP="005B6F60">
      <w:pPr>
        <w:pStyle w:val="ListParagraph"/>
        <w:numPr>
          <w:ilvl w:val="0"/>
          <w:numId w:val="30"/>
        </w:numPr>
        <w:jc w:val="both"/>
        <w:rPr>
          <w:lang w:val="en-US"/>
        </w:rPr>
      </w:pPr>
      <w:r>
        <w:rPr>
          <w:lang w:val="en-US"/>
        </w:rPr>
        <w:t xml:space="preserve">Database sistem yang sudah dikembangkan juga </w:t>
      </w:r>
      <w:proofErr w:type="gramStart"/>
      <w:r>
        <w:rPr>
          <w:lang w:val="en-US"/>
        </w:rPr>
        <w:t>akan</w:t>
      </w:r>
      <w:proofErr w:type="gramEnd"/>
      <w:r>
        <w:rPr>
          <w:lang w:val="en-US"/>
        </w:rPr>
        <w:t xml:space="preserve"> dilakukan sinkronisasi dengan database publik sehingga dapat membantu meningkatkan pendeteksian dini. </w:t>
      </w:r>
    </w:p>
    <w:p w:rsidR="002E0FBB" w:rsidRPr="005B6F60" w:rsidRDefault="002E0FBB" w:rsidP="005B6F60">
      <w:pPr>
        <w:pStyle w:val="ListParagraph"/>
        <w:numPr>
          <w:ilvl w:val="0"/>
          <w:numId w:val="30"/>
        </w:numPr>
        <w:jc w:val="both"/>
        <w:rPr>
          <w:lang w:val="en-US"/>
        </w:rPr>
      </w:pPr>
      <w:r>
        <w:rPr>
          <w:lang w:val="en-US"/>
        </w:rPr>
        <w:t xml:space="preserve">Sistem yang automatisasi dapat memanfaatkan acces control scheme management </w:t>
      </w:r>
      <w:r w:rsidR="00AE2659">
        <w:rPr>
          <w:lang w:val="en-US"/>
        </w:rPr>
        <w:t xml:space="preserve">yaitu menggunakan skema kendali akses yang temporal. Sedangkan metode yang digunakan adalah social relatioship yang merupakan jaringan sosial user internal organisasi. </w:t>
      </w:r>
    </w:p>
    <w:p w:rsidR="00AE0FF0" w:rsidRDefault="000F0A49" w:rsidP="00165872">
      <w:pPr>
        <w:pStyle w:val="Heading3"/>
        <w:rPr>
          <w:lang w:val="en-US"/>
        </w:rPr>
      </w:pPr>
      <w:bookmarkStart w:id="27" w:name="_Toc448589739"/>
      <w:r>
        <w:rPr>
          <w:lang w:val="en-US"/>
        </w:rPr>
        <w:t>2.2.2.</w:t>
      </w:r>
      <w:r w:rsidR="00AE0FF0">
        <w:rPr>
          <w:lang w:val="en-US"/>
        </w:rPr>
        <w:t xml:space="preserve"> Allocation of system Functional to Sub-system</w:t>
      </w:r>
      <w:bookmarkEnd w:id="27"/>
    </w:p>
    <w:p w:rsidR="00AE2659" w:rsidRDefault="00AE2659" w:rsidP="00AE2659">
      <w:pPr>
        <w:jc w:val="both"/>
        <w:rPr>
          <w:lang w:val="en-US"/>
        </w:rPr>
      </w:pPr>
      <w:r w:rsidRPr="00AE2659">
        <w:rPr>
          <w:lang w:val="en-US"/>
        </w:rPr>
        <w:t>Fungsionalitas sistem pada bagian sebelumnya tidak terlepas dengan keterhubungan sistem yang lain. Oleh sebab itu, agar dapat berfungsi dengan baik, fungsionalitas sistem harus dapat dipetakan ke sub-sistem dalam operasional</w:t>
      </w:r>
    </w:p>
    <w:p w:rsidR="00AE2659" w:rsidRDefault="00AE2659" w:rsidP="002A445C">
      <w:pPr>
        <w:pStyle w:val="Heading4"/>
        <w:rPr>
          <w:lang w:val="en-US"/>
        </w:rPr>
      </w:pPr>
      <w:r>
        <w:rPr>
          <w:lang w:val="en-US"/>
        </w:rPr>
        <w:t>2.2.2.1</w:t>
      </w:r>
      <w:r w:rsidR="002A445C">
        <w:rPr>
          <w:lang w:val="en-US"/>
        </w:rPr>
        <w:t>. Camera tracking system</w:t>
      </w:r>
    </w:p>
    <w:p w:rsidR="002A445C" w:rsidRDefault="002A445C" w:rsidP="002A445C">
      <w:pPr>
        <w:rPr>
          <w:lang w:val="en-US"/>
        </w:rPr>
      </w:pPr>
      <w:r w:rsidRPr="002A445C">
        <w:rPr>
          <w:lang w:val="en-US"/>
        </w:rPr>
        <w:t xml:space="preserve">Berikut ini adalah diagram yang menjelaskan secara rinci mengenai sub-sistem </w:t>
      </w:r>
      <w:r w:rsidR="00953906">
        <w:rPr>
          <w:lang w:val="en-US"/>
        </w:rPr>
        <w:t>camera tracking</w:t>
      </w:r>
      <w:r w:rsidRPr="002A445C">
        <w:rPr>
          <w:lang w:val="en-US"/>
        </w:rPr>
        <w:t xml:space="preserve"> system yang merupakan sub-sistem dari fungsional </w:t>
      </w:r>
      <w:r w:rsidR="00953906">
        <w:rPr>
          <w:lang w:val="en-US"/>
        </w:rPr>
        <w:t>pengawasan confidentiality</w:t>
      </w:r>
      <w:r w:rsidRPr="002A445C">
        <w:rPr>
          <w:lang w:val="en-US"/>
        </w:rPr>
        <w:t xml:space="preserve"> melalui </w:t>
      </w:r>
      <w:r w:rsidR="00953906">
        <w:rPr>
          <w:lang w:val="en-US"/>
        </w:rPr>
        <w:t>kamera.</w:t>
      </w:r>
    </w:p>
    <w:p w:rsidR="00953906" w:rsidRPr="002A445C" w:rsidRDefault="00953906" w:rsidP="002A445C">
      <w:pPr>
        <w:rPr>
          <w:lang w:val="en-US"/>
        </w:rPr>
      </w:pPr>
      <w:r>
        <w:rPr>
          <w:noProof/>
          <w:lang w:eastAsia="id-ID"/>
        </w:rPr>
        <w:lastRenderedPageBreak/>
        <w:drawing>
          <wp:inline distT="0" distB="0" distL="0" distR="0">
            <wp:extent cx="5486400" cy="3200400"/>
            <wp:effectExtent l="57150" t="19050" r="381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87637B" w:rsidRDefault="0087637B" w:rsidP="0087637B">
      <w:pPr>
        <w:jc w:val="both"/>
        <w:rPr>
          <w:lang w:val="en-US"/>
        </w:rPr>
      </w:pPr>
      <w:proofErr w:type="gramStart"/>
      <w:r w:rsidRPr="0087637B">
        <w:rPr>
          <w:lang w:val="en-US"/>
        </w:rPr>
        <w:t xml:space="preserve">Dengan menggunakan </w:t>
      </w:r>
      <w:r>
        <w:rPr>
          <w:lang w:val="en-US"/>
        </w:rPr>
        <w:t>sistem</w:t>
      </w:r>
      <w:r w:rsidRPr="0087637B">
        <w:rPr>
          <w:lang w:val="en-US"/>
        </w:rPr>
        <w:t xml:space="preserve">, </w:t>
      </w:r>
      <w:r>
        <w:rPr>
          <w:lang w:val="en-US"/>
        </w:rPr>
        <w:t>aktivitas user dapat dilakukan pelacakan</w:t>
      </w:r>
      <w:r w:rsidRPr="0087637B">
        <w:rPr>
          <w:lang w:val="en-US"/>
        </w:rPr>
        <w:t xml:space="preserve"> dengan </w:t>
      </w:r>
      <w:r>
        <w:rPr>
          <w:lang w:val="en-US"/>
        </w:rPr>
        <w:t>menggunakan algoritma yang sudah ditentukan sebelumnya</w:t>
      </w:r>
      <w:r w:rsidRPr="0087637B">
        <w:rPr>
          <w:lang w:val="en-US"/>
        </w:rPr>
        <w:t>.</w:t>
      </w:r>
      <w:proofErr w:type="gramEnd"/>
      <w:r w:rsidRPr="0087637B">
        <w:rPr>
          <w:lang w:val="en-US"/>
        </w:rPr>
        <w:t xml:space="preserve"> Selain itu, terdapat pula </w:t>
      </w:r>
      <w:proofErr w:type="gramStart"/>
      <w:r>
        <w:rPr>
          <w:lang w:val="en-US"/>
        </w:rPr>
        <w:t xml:space="preserve">statistik </w:t>
      </w:r>
      <w:r w:rsidRPr="0087637B">
        <w:rPr>
          <w:lang w:val="en-US"/>
        </w:rPr>
        <w:t xml:space="preserve"> yang</w:t>
      </w:r>
      <w:proofErr w:type="gramEnd"/>
      <w:r w:rsidRPr="0087637B">
        <w:rPr>
          <w:lang w:val="en-US"/>
        </w:rPr>
        <w:t xml:space="preserve"> berisi </w:t>
      </w:r>
      <w:r>
        <w:rPr>
          <w:lang w:val="en-US"/>
        </w:rPr>
        <w:t>pelanggaran terhadap kontrol hak askes terhadap resource</w:t>
      </w:r>
      <w:r w:rsidRPr="0087637B">
        <w:rPr>
          <w:lang w:val="en-US"/>
        </w:rPr>
        <w:t>.</w:t>
      </w:r>
    </w:p>
    <w:p w:rsidR="002A445C" w:rsidRDefault="002A445C" w:rsidP="002A445C">
      <w:pPr>
        <w:pStyle w:val="Heading4"/>
        <w:rPr>
          <w:lang w:val="en-US"/>
        </w:rPr>
      </w:pPr>
      <w:r>
        <w:rPr>
          <w:lang w:val="en-US"/>
        </w:rPr>
        <w:t>2.2.2.2. Web Social Relatioship System</w:t>
      </w:r>
    </w:p>
    <w:p w:rsidR="000F0EB7" w:rsidRDefault="000F0EB7" w:rsidP="000F0EB7">
      <w:pPr>
        <w:jc w:val="both"/>
        <w:rPr>
          <w:lang w:val="en-US"/>
        </w:rPr>
      </w:pPr>
      <w:r w:rsidRPr="002A445C">
        <w:rPr>
          <w:lang w:val="en-US"/>
        </w:rPr>
        <w:t xml:space="preserve">Berikut ini adalah diagram yang menjelaskan secara rinci mengenai sub-sistem </w:t>
      </w:r>
      <w:r>
        <w:rPr>
          <w:lang w:val="en-US"/>
        </w:rPr>
        <w:t>web social relationship system</w:t>
      </w:r>
      <w:r w:rsidRPr="002A445C">
        <w:rPr>
          <w:lang w:val="en-US"/>
        </w:rPr>
        <w:t xml:space="preserve"> yang merupakan sub-sistem dari fungsional </w:t>
      </w:r>
      <w:r>
        <w:rPr>
          <w:lang w:val="en-US"/>
        </w:rPr>
        <w:t>pengendalian otomatis</w:t>
      </w:r>
      <w:r w:rsidRPr="002A445C">
        <w:rPr>
          <w:lang w:val="en-US"/>
        </w:rPr>
        <w:t xml:space="preserve"> melalui </w:t>
      </w:r>
      <w:r>
        <w:rPr>
          <w:lang w:val="en-US"/>
        </w:rPr>
        <w:t>web.</w:t>
      </w:r>
    </w:p>
    <w:p w:rsidR="000F0EB7" w:rsidRDefault="005A539F" w:rsidP="000F0EB7">
      <w:pPr>
        <w:rPr>
          <w:lang w:val="en-US"/>
        </w:rPr>
      </w:pPr>
      <w:r w:rsidRPr="005A539F">
        <w:rPr>
          <w:noProof/>
          <w:lang w:eastAsia="id-ID"/>
        </w:rPr>
        <w:drawing>
          <wp:inline distT="0" distB="0" distL="0" distR="0">
            <wp:extent cx="5486400" cy="3200400"/>
            <wp:effectExtent l="57150" t="19050" r="38100" b="0"/>
            <wp:docPr id="5"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302708" w:rsidRDefault="00302708" w:rsidP="00302708">
      <w:pPr>
        <w:jc w:val="both"/>
        <w:rPr>
          <w:lang w:val="en-US"/>
        </w:rPr>
      </w:pPr>
      <w:proofErr w:type="gramStart"/>
      <w:r w:rsidRPr="0087637B">
        <w:rPr>
          <w:lang w:val="en-US"/>
        </w:rPr>
        <w:lastRenderedPageBreak/>
        <w:t xml:space="preserve">Dengan menggunakan </w:t>
      </w:r>
      <w:r>
        <w:rPr>
          <w:lang w:val="en-US"/>
        </w:rPr>
        <w:t>sistem</w:t>
      </w:r>
      <w:r w:rsidRPr="0087637B">
        <w:rPr>
          <w:lang w:val="en-US"/>
        </w:rPr>
        <w:t xml:space="preserve">, </w:t>
      </w:r>
      <w:r>
        <w:rPr>
          <w:lang w:val="en-US"/>
        </w:rPr>
        <w:t>aoutomatisasi dapat dilakukan untuk kontrol akses</w:t>
      </w:r>
      <w:r w:rsidRPr="0087637B">
        <w:rPr>
          <w:lang w:val="en-US"/>
        </w:rPr>
        <w:t xml:space="preserve"> dengan </w:t>
      </w:r>
      <w:r>
        <w:rPr>
          <w:lang w:val="en-US"/>
        </w:rPr>
        <w:t>menggunakan social relationship yang sudah ditentukan sebelumnya</w:t>
      </w:r>
      <w:r w:rsidRPr="0087637B">
        <w:rPr>
          <w:lang w:val="en-US"/>
        </w:rPr>
        <w:t>.</w:t>
      </w:r>
      <w:proofErr w:type="gramEnd"/>
      <w:r w:rsidRPr="0087637B">
        <w:rPr>
          <w:lang w:val="en-US"/>
        </w:rPr>
        <w:t xml:space="preserve"> Selain itu, terdapat pula </w:t>
      </w:r>
      <w:r>
        <w:rPr>
          <w:lang w:val="en-US"/>
        </w:rPr>
        <w:t xml:space="preserve">user </w:t>
      </w:r>
      <w:proofErr w:type="gramStart"/>
      <w:r>
        <w:rPr>
          <w:lang w:val="en-US"/>
        </w:rPr>
        <w:t xml:space="preserve">management </w:t>
      </w:r>
      <w:r w:rsidRPr="0087637B">
        <w:rPr>
          <w:lang w:val="en-US"/>
        </w:rPr>
        <w:t xml:space="preserve"> yang</w:t>
      </w:r>
      <w:proofErr w:type="gramEnd"/>
      <w:r w:rsidRPr="0087637B">
        <w:rPr>
          <w:lang w:val="en-US"/>
        </w:rPr>
        <w:t xml:space="preserve"> berisi </w:t>
      </w:r>
      <w:r>
        <w:rPr>
          <w:lang w:val="en-US"/>
        </w:rPr>
        <w:t>pengelolaan user berupa add, edit dan delete</w:t>
      </w:r>
      <w:r w:rsidRPr="0087637B">
        <w:rPr>
          <w:lang w:val="en-US"/>
        </w:rPr>
        <w:t>.</w:t>
      </w:r>
    </w:p>
    <w:p w:rsidR="002A445C" w:rsidRDefault="002A445C" w:rsidP="002A445C">
      <w:pPr>
        <w:pStyle w:val="Heading4"/>
        <w:rPr>
          <w:lang w:val="en-US"/>
        </w:rPr>
      </w:pPr>
      <w:r>
        <w:rPr>
          <w:lang w:val="en-US"/>
        </w:rPr>
        <w:t>2.2.2.3. Visitor management system</w:t>
      </w:r>
    </w:p>
    <w:p w:rsidR="00302708" w:rsidRDefault="00302708" w:rsidP="00302708">
      <w:pPr>
        <w:jc w:val="both"/>
        <w:rPr>
          <w:lang w:val="en-US"/>
        </w:rPr>
      </w:pPr>
      <w:r w:rsidRPr="002A445C">
        <w:rPr>
          <w:lang w:val="en-US"/>
        </w:rPr>
        <w:t xml:space="preserve">Berikut ini adalah diagram yang menjelaskan secara rinci mengenai sub-sistem </w:t>
      </w:r>
      <w:r>
        <w:rPr>
          <w:lang w:val="en-US"/>
        </w:rPr>
        <w:t>visitor management system</w:t>
      </w:r>
      <w:r w:rsidRPr="002A445C">
        <w:rPr>
          <w:lang w:val="en-US"/>
        </w:rPr>
        <w:t xml:space="preserve"> yang merupakan sub-sistem dari fungsional </w:t>
      </w:r>
      <w:r>
        <w:rPr>
          <w:lang w:val="en-US"/>
        </w:rPr>
        <w:t xml:space="preserve">pengelolaan dan pengecekan keamanan publik </w:t>
      </w:r>
      <w:r w:rsidRPr="002A445C">
        <w:rPr>
          <w:lang w:val="en-US"/>
        </w:rPr>
        <w:t xml:space="preserve">melalui </w:t>
      </w:r>
      <w:r>
        <w:rPr>
          <w:lang w:val="en-US"/>
        </w:rPr>
        <w:t>web.</w:t>
      </w:r>
    </w:p>
    <w:p w:rsidR="00302708" w:rsidRPr="00302708" w:rsidRDefault="00302708" w:rsidP="00302708">
      <w:pPr>
        <w:rPr>
          <w:lang w:val="en-US"/>
        </w:rPr>
      </w:pPr>
      <w:r w:rsidRPr="00302708">
        <w:rPr>
          <w:noProof/>
          <w:lang w:eastAsia="id-ID"/>
        </w:rPr>
        <w:drawing>
          <wp:inline distT="0" distB="0" distL="0" distR="0">
            <wp:extent cx="5486400" cy="3200400"/>
            <wp:effectExtent l="19050" t="0" r="19050" b="0"/>
            <wp:docPr id="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47525C" w:rsidRDefault="0047525C" w:rsidP="0047525C">
      <w:pPr>
        <w:jc w:val="both"/>
        <w:rPr>
          <w:lang w:val="en-US"/>
        </w:rPr>
      </w:pPr>
      <w:proofErr w:type="gramStart"/>
      <w:r w:rsidRPr="0087637B">
        <w:rPr>
          <w:lang w:val="en-US"/>
        </w:rPr>
        <w:t xml:space="preserve">Dengan menggunakan </w:t>
      </w:r>
      <w:r>
        <w:rPr>
          <w:lang w:val="en-US"/>
        </w:rPr>
        <w:t>sistem</w:t>
      </w:r>
      <w:r w:rsidRPr="0087637B">
        <w:rPr>
          <w:lang w:val="en-US"/>
        </w:rPr>
        <w:t xml:space="preserve">, </w:t>
      </w:r>
      <w:r>
        <w:rPr>
          <w:lang w:val="en-US"/>
        </w:rPr>
        <w:t>manajemen dapat dilakukan untuk mengelola sistem</w:t>
      </w:r>
      <w:r w:rsidRPr="0087637B">
        <w:rPr>
          <w:lang w:val="en-US"/>
        </w:rPr>
        <w:t xml:space="preserve"> dengan </w:t>
      </w:r>
      <w:r>
        <w:rPr>
          <w:lang w:val="en-US"/>
        </w:rPr>
        <w:t>menggunakan aplikasi web</w:t>
      </w:r>
      <w:r w:rsidRPr="0087637B">
        <w:rPr>
          <w:lang w:val="en-US"/>
        </w:rPr>
        <w:t>.</w:t>
      </w:r>
      <w:proofErr w:type="gramEnd"/>
      <w:r w:rsidRPr="0087637B">
        <w:rPr>
          <w:lang w:val="en-US"/>
        </w:rPr>
        <w:t xml:space="preserve"> Selain itu, terdapat pula </w:t>
      </w:r>
      <w:proofErr w:type="gramStart"/>
      <w:r>
        <w:rPr>
          <w:lang w:val="en-US"/>
        </w:rPr>
        <w:t>sinkronisasi  yang</w:t>
      </w:r>
      <w:proofErr w:type="gramEnd"/>
      <w:r>
        <w:rPr>
          <w:lang w:val="en-US"/>
        </w:rPr>
        <w:t xml:space="preserve"> memeriksa identitas user dengan sinkornisasi database publik kepolisian</w:t>
      </w:r>
      <w:r w:rsidRPr="0087637B">
        <w:rPr>
          <w:lang w:val="en-US"/>
        </w:rPr>
        <w:t>.</w:t>
      </w:r>
    </w:p>
    <w:p w:rsidR="002A445C" w:rsidRDefault="002A445C" w:rsidP="002A445C">
      <w:pPr>
        <w:pStyle w:val="Heading4"/>
        <w:rPr>
          <w:lang w:val="en-US"/>
        </w:rPr>
      </w:pPr>
      <w:r>
        <w:rPr>
          <w:lang w:val="en-US"/>
        </w:rPr>
        <w:t>2.2.2.4. Acces Control Knowledge System</w:t>
      </w:r>
    </w:p>
    <w:p w:rsidR="0047525C" w:rsidRDefault="0047525C" w:rsidP="0047525C">
      <w:pPr>
        <w:jc w:val="both"/>
        <w:rPr>
          <w:lang w:val="en-US"/>
        </w:rPr>
      </w:pPr>
      <w:r w:rsidRPr="002A445C">
        <w:rPr>
          <w:lang w:val="en-US"/>
        </w:rPr>
        <w:t xml:space="preserve">Berikut ini adalah diagram yang menjelaskan secara rinci mengenai sub-sistem </w:t>
      </w:r>
      <w:r>
        <w:rPr>
          <w:lang w:val="en-US"/>
        </w:rPr>
        <w:t>acces contorl system</w:t>
      </w:r>
      <w:r w:rsidRPr="002A445C">
        <w:rPr>
          <w:lang w:val="en-US"/>
        </w:rPr>
        <w:t xml:space="preserve"> yang merupakan sub-sistem dari fungsional </w:t>
      </w:r>
      <w:r>
        <w:rPr>
          <w:lang w:val="en-US"/>
        </w:rPr>
        <w:t xml:space="preserve">pengelolaan sumber daya dan knowledge aturan </w:t>
      </w:r>
      <w:r w:rsidRPr="002A445C">
        <w:rPr>
          <w:lang w:val="en-US"/>
        </w:rPr>
        <w:t xml:space="preserve">melalui </w:t>
      </w:r>
      <w:r>
        <w:rPr>
          <w:lang w:val="en-US"/>
        </w:rPr>
        <w:t>web.</w:t>
      </w:r>
    </w:p>
    <w:p w:rsidR="0047525C" w:rsidRPr="0047525C" w:rsidRDefault="0047525C" w:rsidP="0047525C">
      <w:pPr>
        <w:rPr>
          <w:lang w:val="en-US"/>
        </w:rPr>
      </w:pPr>
      <w:r w:rsidRPr="0047525C">
        <w:rPr>
          <w:noProof/>
          <w:lang w:eastAsia="id-ID"/>
        </w:rPr>
        <w:lastRenderedPageBreak/>
        <w:drawing>
          <wp:inline distT="0" distB="0" distL="0" distR="0">
            <wp:extent cx="5486400" cy="3200400"/>
            <wp:effectExtent l="57150" t="19050" r="38100" b="0"/>
            <wp:docPr id="9"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E62609" w:rsidRDefault="00E62609" w:rsidP="00E62609">
      <w:pPr>
        <w:jc w:val="both"/>
        <w:rPr>
          <w:lang w:val="en-US"/>
        </w:rPr>
      </w:pPr>
      <w:proofErr w:type="gramStart"/>
      <w:r w:rsidRPr="0087637B">
        <w:rPr>
          <w:lang w:val="en-US"/>
        </w:rPr>
        <w:t xml:space="preserve">Dengan menggunakan </w:t>
      </w:r>
      <w:r>
        <w:rPr>
          <w:lang w:val="en-US"/>
        </w:rPr>
        <w:t>sistem</w:t>
      </w:r>
      <w:r w:rsidRPr="0087637B">
        <w:rPr>
          <w:lang w:val="en-US"/>
        </w:rPr>
        <w:t xml:space="preserve">, </w:t>
      </w:r>
      <w:r>
        <w:rPr>
          <w:lang w:val="en-US"/>
        </w:rPr>
        <w:t>knowledge dapat dilakukan untuk mengelola aturan dan fasilitas</w:t>
      </w:r>
      <w:r w:rsidRPr="0087637B">
        <w:rPr>
          <w:lang w:val="en-US"/>
        </w:rPr>
        <w:t xml:space="preserve"> dengan </w:t>
      </w:r>
      <w:r>
        <w:rPr>
          <w:lang w:val="en-US"/>
        </w:rPr>
        <w:t>menggunakan aplikasi web</w:t>
      </w:r>
      <w:r w:rsidRPr="0087637B">
        <w:rPr>
          <w:lang w:val="en-US"/>
        </w:rPr>
        <w:t>.</w:t>
      </w:r>
      <w:proofErr w:type="gramEnd"/>
      <w:r w:rsidRPr="0087637B">
        <w:rPr>
          <w:lang w:val="en-US"/>
        </w:rPr>
        <w:t xml:space="preserve"> </w:t>
      </w:r>
      <w:proofErr w:type="gramStart"/>
      <w:r w:rsidRPr="0087637B">
        <w:rPr>
          <w:lang w:val="en-US"/>
        </w:rPr>
        <w:t xml:space="preserve">Selain itu, terdapat pula </w:t>
      </w:r>
      <w:r>
        <w:rPr>
          <w:lang w:val="en-US"/>
        </w:rPr>
        <w:t>resource management yang mengelola sumber daya atau fasilitas yang ada di suatu organisasi</w:t>
      </w:r>
      <w:r w:rsidRPr="0087637B">
        <w:rPr>
          <w:lang w:val="en-US"/>
        </w:rPr>
        <w:t>.</w:t>
      </w:r>
      <w:proofErr w:type="gramEnd"/>
    </w:p>
    <w:p w:rsidR="004534C9" w:rsidRDefault="000F0A49" w:rsidP="00165872">
      <w:pPr>
        <w:pStyle w:val="Heading2"/>
        <w:rPr>
          <w:lang w:val="en-US"/>
        </w:rPr>
      </w:pPr>
      <w:bookmarkStart w:id="28" w:name="_Toc448589740"/>
      <w:r>
        <w:rPr>
          <w:lang w:val="en-US"/>
        </w:rPr>
        <w:t>2.</w:t>
      </w:r>
      <w:r w:rsidR="007E777E">
        <w:rPr>
          <w:lang w:val="en-US"/>
        </w:rPr>
        <w:t>3. Physical Definition</w:t>
      </w:r>
      <w:bookmarkEnd w:id="28"/>
    </w:p>
    <w:p w:rsidR="00E62609" w:rsidRPr="00E62609" w:rsidRDefault="00E62609" w:rsidP="00925CDD">
      <w:pPr>
        <w:jc w:val="both"/>
        <w:rPr>
          <w:lang w:val="en-US"/>
        </w:rPr>
      </w:pPr>
      <w:proofErr w:type="gramStart"/>
      <w:r>
        <w:rPr>
          <w:lang w:val="en-US"/>
        </w:rPr>
        <w:t xml:space="preserve">Kelayakan konsep </w:t>
      </w:r>
      <w:r w:rsidR="00A53F27">
        <w:rPr>
          <w:lang w:val="en-US"/>
        </w:rPr>
        <w:t xml:space="preserve">suatu </w:t>
      </w:r>
      <w:r>
        <w:rPr>
          <w:lang w:val="en-US"/>
        </w:rPr>
        <w:t>sistem tidak dapat dikembangkan hanya dengan</w:t>
      </w:r>
      <w:r w:rsidR="00A53F27">
        <w:rPr>
          <w:lang w:val="en-US"/>
        </w:rPr>
        <w:t xml:space="preserve"> mengandalkan </w:t>
      </w:r>
      <w:r>
        <w:rPr>
          <w:lang w:val="en-US"/>
        </w:rPr>
        <w:t>desian fungsionalitas</w:t>
      </w:r>
      <w:r w:rsidR="00A53F27">
        <w:rPr>
          <w:lang w:val="en-US"/>
        </w:rPr>
        <w:t>.</w:t>
      </w:r>
      <w:proofErr w:type="gramEnd"/>
      <w:r w:rsidR="00A53F27">
        <w:rPr>
          <w:lang w:val="en-US"/>
        </w:rPr>
        <w:t xml:space="preserve"> </w:t>
      </w:r>
      <w:proofErr w:type="gramStart"/>
      <w:r w:rsidR="00A53F27">
        <w:rPr>
          <w:lang w:val="en-US"/>
        </w:rPr>
        <w:t xml:space="preserve">Kelayakan </w:t>
      </w:r>
      <w:r>
        <w:rPr>
          <w:lang w:val="en-US"/>
        </w:rPr>
        <w:t>juga harus pada implementasi fisik.</w:t>
      </w:r>
      <w:proofErr w:type="gramEnd"/>
      <w:r>
        <w:rPr>
          <w:lang w:val="en-US"/>
        </w:rPr>
        <w:t xml:space="preserve"> </w:t>
      </w:r>
    </w:p>
    <w:p w:rsidR="00E62609" w:rsidRDefault="00E62609" w:rsidP="00E62609">
      <w:pPr>
        <w:pStyle w:val="Heading3"/>
        <w:rPr>
          <w:lang w:val="en-US"/>
        </w:rPr>
      </w:pPr>
      <w:bookmarkStart w:id="29" w:name="_Toc448589741"/>
      <w:r>
        <w:rPr>
          <w:lang w:val="en-US"/>
        </w:rPr>
        <w:t>2.3.1. Visualization of Subsystem Implementation</w:t>
      </w:r>
      <w:bookmarkEnd w:id="29"/>
    </w:p>
    <w:p w:rsidR="00BF4AD3" w:rsidRPr="00E62609" w:rsidRDefault="00925CDD" w:rsidP="00BF4AD3">
      <w:pPr>
        <w:jc w:val="both"/>
        <w:rPr>
          <w:lang w:val="en-US"/>
        </w:rPr>
      </w:pPr>
      <w:proofErr w:type="gramStart"/>
      <w:r>
        <w:rPr>
          <w:lang w:val="en-US"/>
        </w:rPr>
        <w:t>Pengembangan sistem komplek memerlukan dukungan teknologi.</w:t>
      </w:r>
      <w:proofErr w:type="gramEnd"/>
      <w:r>
        <w:rPr>
          <w:lang w:val="en-US"/>
        </w:rPr>
        <w:t xml:space="preserve"> </w:t>
      </w:r>
      <w:proofErr w:type="gramStart"/>
      <w:r>
        <w:rPr>
          <w:lang w:val="en-US"/>
        </w:rPr>
        <w:t>Teknologi-t</w:t>
      </w:r>
      <w:r w:rsidRPr="00925CDD">
        <w:rPr>
          <w:lang w:val="en-US"/>
        </w:rPr>
        <w:t>eknologi yang dibutuhkan perlu divisualisasikan terlebih dahulu untuk dipelajari feasibility-nya</w:t>
      </w:r>
      <w:r>
        <w:rPr>
          <w:lang w:val="en-US"/>
        </w:rPr>
        <w:t>.</w:t>
      </w:r>
      <w:proofErr w:type="gramEnd"/>
      <w:r>
        <w:rPr>
          <w:lang w:val="en-US"/>
        </w:rPr>
        <w:t xml:space="preserve"> </w:t>
      </w:r>
      <w:r w:rsidR="00BF4AD3">
        <w:rPr>
          <w:lang w:val="en-US"/>
        </w:rPr>
        <w:t>P</w:t>
      </w:r>
      <w:r w:rsidR="00BF4AD3" w:rsidRPr="006D5EC7">
        <w:rPr>
          <w:lang w:val="en-US"/>
        </w:rPr>
        <w:t>enjabaran konsep yang feasible dari functional system</w:t>
      </w:r>
      <w:r w:rsidR="00BF4AD3">
        <w:rPr>
          <w:lang w:val="en-US"/>
        </w:rPr>
        <w:t xml:space="preserve"> </w:t>
      </w:r>
      <w:r w:rsidR="00BF4AD3" w:rsidRPr="006D5EC7">
        <w:rPr>
          <w:lang w:val="en-US"/>
        </w:rPr>
        <w:t>melalui tiga aspek yaitu relation to the current system, application of advanced technology, dan cost</w:t>
      </w:r>
    </w:p>
    <w:p w:rsidR="00935B99" w:rsidRDefault="006D5EC7" w:rsidP="00935B99">
      <w:pPr>
        <w:pStyle w:val="ListParagraph"/>
        <w:numPr>
          <w:ilvl w:val="0"/>
          <w:numId w:val="15"/>
        </w:numPr>
        <w:jc w:val="both"/>
        <w:rPr>
          <w:lang w:val="en-US"/>
        </w:rPr>
      </w:pPr>
      <w:r w:rsidRPr="00BF4AD3">
        <w:rPr>
          <w:lang w:val="en-US"/>
        </w:rPr>
        <w:t>Re</w:t>
      </w:r>
      <w:r w:rsidR="00BF4AD3" w:rsidRPr="00BF4AD3">
        <w:rPr>
          <w:lang w:val="en-US"/>
        </w:rPr>
        <w:t>la</w:t>
      </w:r>
      <w:r w:rsidRPr="00BF4AD3">
        <w:rPr>
          <w:lang w:val="en-US"/>
        </w:rPr>
        <w:t xml:space="preserve">tion </w:t>
      </w:r>
      <w:r w:rsidR="00BF4AD3" w:rsidRPr="00BF4AD3">
        <w:rPr>
          <w:lang w:val="en-US"/>
        </w:rPr>
        <w:t xml:space="preserve">to </w:t>
      </w:r>
      <w:r w:rsidRPr="00BF4AD3">
        <w:rPr>
          <w:lang w:val="en-US"/>
        </w:rPr>
        <w:t>current system</w:t>
      </w:r>
    </w:p>
    <w:p w:rsidR="00BF4AD3" w:rsidRPr="00935B99" w:rsidRDefault="00BF4AD3" w:rsidP="00935B99">
      <w:pPr>
        <w:pStyle w:val="ListParagraph"/>
        <w:jc w:val="both"/>
        <w:rPr>
          <w:lang w:val="en-US"/>
        </w:rPr>
      </w:pPr>
      <w:proofErr w:type="gramStart"/>
      <w:r w:rsidRPr="00935B99">
        <w:rPr>
          <w:lang w:val="en-US"/>
        </w:rPr>
        <w:t>Existing model dan simulation dari sistem yang sudah ada saat ini merupakan pengembangan dari sistem camera survaillance untuk pengawasan yang ada di organisasi.</w:t>
      </w:r>
      <w:proofErr w:type="gramEnd"/>
      <w:r w:rsidRPr="00935B99">
        <w:rPr>
          <w:lang w:val="en-US"/>
        </w:rPr>
        <w:t xml:space="preserve"> Selain itu aturan-aturan yang sudah ditentukan dalam akses fasilitas yang dapat dikelola secara temporal, dimana saat ini aturan tersebut role based acces control yaitu </w:t>
      </w:r>
      <w:r w:rsidR="00935B99" w:rsidRPr="00935B99">
        <w:rPr>
          <w:lang w:val="en-US"/>
        </w:rPr>
        <w:t xml:space="preserve">setiap orang dibatasi dengan aturan tertentu dan hak akses tertentu pula. </w:t>
      </w:r>
    </w:p>
    <w:p w:rsidR="00935B99" w:rsidRDefault="006D5EC7" w:rsidP="00935B99">
      <w:pPr>
        <w:pStyle w:val="ListParagraph"/>
        <w:numPr>
          <w:ilvl w:val="0"/>
          <w:numId w:val="15"/>
        </w:numPr>
        <w:jc w:val="both"/>
        <w:rPr>
          <w:lang w:val="en-US"/>
        </w:rPr>
      </w:pPr>
      <w:r w:rsidRPr="00BF4AD3">
        <w:rPr>
          <w:lang w:val="en-US"/>
        </w:rPr>
        <w:t>Application of advanced Technology</w:t>
      </w:r>
    </w:p>
    <w:p w:rsidR="00BF4AD3" w:rsidRPr="00935B99" w:rsidRDefault="00BF4AD3" w:rsidP="00935B99">
      <w:pPr>
        <w:pStyle w:val="ListParagraph"/>
        <w:jc w:val="both"/>
        <w:rPr>
          <w:lang w:val="en-US"/>
        </w:rPr>
      </w:pPr>
      <w:r w:rsidRPr="00935B99">
        <w:rPr>
          <w:lang w:val="en-US"/>
        </w:rPr>
        <w:lastRenderedPageBreak/>
        <w:t xml:space="preserve">Berikut ini adalah teori dan uji coba dari beberapa penelitian yang sudah digunakan untuk pengembangan sistem dengan menggunakan teknologi yang </w:t>
      </w:r>
      <w:proofErr w:type="gramStart"/>
      <w:r w:rsidRPr="00935B99">
        <w:rPr>
          <w:lang w:val="en-US"/>
        </w:rPr>
        <w:t>akan</w:t>
      </w:r>
      <w:proofErr w:type="gramEnd"/>
      <w:r w:rsidRPr="00935B99">
        <w:rPr>
          <w:lang w:val="en-US"/>
        </w:rPr>
        <w:t xml:space="preserve"> digunakan.</w:t>
      </w:r>
    </w:p>
    <w:tbl>
      <w:tblPr>
        <w:tblStyle w:val="LightList-Accent11"/>
        <w:tblW w:w="0" w:type="auto"/>
        <w:tblLook w:val="04A0"/>
      </w:tblPr>
      <w:tblGrid>
        <w:gridCol w:w="508"/>
        <w:gridCol w:w="1868"/>
        <w:gridCol w:w="6804"/>
      </w:tblGrid>
      <w:tr w:rsidR="00BF4AD3" w:rsidTr="00BF4AD3">
        <w:trPr>
          <w:cnfStyle w:val="100000000000"/>
        </w:trPr>
        <w:tc>
          <w:tcPr>
            <w:cnfStyle w:val="001000000000"/>
            <w:tcW w:w="508" w:type="dxa"/>
          </w:tcPr>
          <w:p w:rsidR="00BF4AD3" w:rsidRDefault="00BF4AD3" w:rsidP="00925CDD">
            <w:pPr>
              <w:jc w:val="center"/>
              <w:rPr>
                <w:lang w:val="en-US"/>
              </w:rPr>
            </w:pPr>
            <w:r>
              <w:rPr>
                <w:lang w:val="en-US"/>
              </w:rPr>
              <w:t>No</w:t>
            </w:r>
          </w:p>
        </w:tc>
        <w:tc>
          <w:tcPr>
            <w:tcW w:w="1868" w:type="dxa"/>
          </w:tcPr>
          <w:p w:rsidR="00BF4AD3" w:rsidRDefault="00BF4AD3" w:rsidP="00925CDD">
            <w:pPr>
              <w:jc w:val="center"/>
              <w:cnfStyle w:val="100000000000"/>
              <w:rPr>
                <w:lang w:val="en-US"/>
              </w:rPr>
            </w:pPr>
            <w:r>
              <w:rPr>
                <w:lang w:val="en-US"/>
              </w:rPr>
              <w:t>Teknologi</w:t>
            </w:r>
          </w:p>
        </w:tc>
        <w:tc>
          <w:tcPr>
            <w:tcW w:w="6804" w:type="dxa"/>
          </w:tcPr>
          <w:p w:rsidR="00BF4AD3" w:rsidRDefault="00BF4AD3" w:rsidP="00925CDD">
            <w:pPr>
              <w:jc w:val="center"/>
              <w:cnfStyle w:val="100000000000"/>
              <w:rPr>
                <w:lang w:val="en-US"/>
              </w:rPr>
            </w:pPr>
            <w:r>
              <w:rPr>
                <w:lang w:val="en-US"/>
              </w:rPr>
              <w:t>Deskripsi</w:t>
            </w:r>
          </w:p>
        </w:tc>
      </w:tr>
      <w:tr w:rsidR="00BF4AD3" w:rsidTr="00BF4AD3">
        <w:trPr>
          <w:cnfStyle w:val="000000100000"/>
        </w:trPr>
        <w:tc>
          <w:tcPr>
            <w:cnfStyle w:val="001000000000"/>
            <w:tcW w:w="508" w:type="dxa"/>
          </w:tcPr>
          <w:p w:rsidR="00BF4AD3" w:rsidRDefault="00BF4AD3" w:rsidP="00925CDD">
            <w:pPr>
              <w:rPr>
                <w:lang w:val="en-US"/>
              </w:rPr>
            </w:pPr>
            <w:r>
              <w:rPr>
                <w:lang w:val="en-US"/>
              </w:rPr>
              <w:t>1</w:t>
            </w:r>
          </w:p>
        </w:tc>
        <w:tc>
          <w:tcPr>
            <w:tcW w:w="1868" w:type="dxa"/>
          </w:tcPr>
          <w:p w:rsidR="00BF4AD3" w:rsidRDefault="00BF4AD3" w:rsidP="00925CDD">
            <w:pPr>
              <w:cnfStyle w:val="000000100000"/>
              <w:rPr>
                <w:lang w:val="en-US"/>
              </w:rPr>
            </w:pPr>
            <w:r>
              <w:rPr>
                <w:lang w:val="en-US"/>
              </w:rPr>
              <w:t>Komputer Vision</w:t>
            </w:r>
          </w:p>
        </w:tc>
        <w:tc>
          <w:tcPr>
            <w:tcW w:w="6804" w:type="dxa"/>
          </w:tcPr>
          <w:p w:rsidR="00BF4AD3" w:rsidRDefault="00BF4AD3" w:rsidP="00B357C7">
            <w:pPr>
              <w:cnfStyle w:val="000000100000"/>
              <w:rPr>
                <w:lang w:val="en-US"/>
              </w:rPr>
            </w:pPr>
            <w:r>
              <w:rPr>
                <w:lang w:val="en-US"/>
              </w:rPr>
              <w:t xml:space="preserve">Teknologi yang menjadi sensor untuk menerima data melalui pengolahan video dan gambar dengan menggunakan kamera yaitu detection dan recognition. </w:t>
            </w:r>
          </w:p>
        </w:tc>
      </w:tr>
      <w:tr w:rsidR="00BF4AD3" w:rsidTr="00BF4AD3">
        <w:tc>
          <w:tcPr>
            <w:cnfStyle w:val="001000000000"/>
            <w:tcW w:w="508" w:type="dxa"/>
          </w:tcPr>
          <w:p w:rsidR="00BF4AD3" w:rsidRDefault="00BF4AD3" w:rsidP="00925CDD">
            <w:pPr>
              <w:rPr>
                <w:lang w:val="en-US"/>
              </w:rPr>
            </w:pPr>
            <w:r>
              <w:rPr>
                <w:lang w:val="en-US"/>
              </w:rPr>
              <w:t>2</w:t>
            </w:r>
          </w:p>
        </w:tc>
        <w:tc>
          <w:tcPr>
            <w:tcW w:w="1868" w:type="dxa"/>
          </w:tcPr>
          <w:p w:rsidR="00BF4AD3" w:rsidRDefault="00BF4AD3" w:rsidP="00925CDD">
            <w:pPr>
              <w:cnfStyle w:val="000000000000"/>
              <w:rPr>
                <w:lang w:val="en-US"/>
              </w:rPr>
            </w:pPr>
            <w:r>
              <w:rPr>
                <w:lang w:val="en-US"/>
              </w:rPr>
              <w:t>Machine Learning</w:t>
            </w:r>
          </w:p>
        </w:tc>
        <w:tc>
          <w:tcPr>
            <w:tcW w:w="6804" w:type="dxa"/>
          </w:tcPr>
          <w:p w:rsidR="00BF4AD3" w:rsidRDefault="00BF4AD3" w:rsidP="00B357C7">
            <w:pPr>
              <w:cnfStyle w:val="000000000000"/>
              <w:rPr>
                <w:lang w:val="en-US"/>
              </w:rPr>
            </w:pPr>
            <w:r>
              <w:rPr>
                <w:lang w:val="en-US"/>
              </w:rPr>
              <w:t xml:space="preserve">Teknologi yang menjadi sensor untuk mengolah data dengan menggunakan kamera yaitu tracking atau pelacakan pengunjung dengan algoritma. </w:t>
            </w:r>
          </w:p>
        </w:tc>
      </w:tr>
      <w:tr w:rsidR="00BF4AD3" w:rsidTr="00BF4AD3">
        <w:trPr>
          <w:cnfStyle w:val="000000100000"/>
        </w:trPr>
        <w:tc>
          <w:tcPr>
            <w:cnfStyle w:val="001000000000"/>
            <w:tcW w:w="508" w:type="dxa"/>
          </w:tcPr>
          <w:p w:rsidR="00BF4AD3" w:rsidRDefault="00BF4AD3" w:rsidP="00925CDD">
            <w:pPr>
              <w:rPr>
                <w:lang w:val="en-US"/>
              </w:rPr>
            </w:pPr>
            <w:r>
              <w:rPr>
                <w:lang w:val="en-US"/>
              </w:rPr>
              <w:t>3</w:t>
            </w:r>
          </w:p>
        </w:tc>
        <w:tc>
          <w:tcPr>
            <w:tcW w:w="1868" w:type="dxa"/>
          </w:tcPr>
          <w:p w:rsidR="00BF4AD3" w:rsidRDefault="00BF4AD3" w:rsidP="00925CDD">
            <w:pPr>
              <w:cnfStyle w:val="000000100000"/>
              <w:rPr>
                <w:lang w:val="en-US"/>
              </w:rPr>
            </w:pPr>
            <w:r>
              <w:rPr>
                <w:lang w:val="en-US"/>
              </w:rPr>
              <w:t>Socialware</w:t>
            </w:r>
          </w:p>
        </w:tc>
        <w:tc>
          <w:tcPr>
            <w:tcW w:w="6804" w:type="dxa"/>
          </w:tcPr>
          <w:p w:rsidR="00BF4AD3" w:rsidRDefault="00BF4AD3" w:rsidP="00B357C7">
            <w:pPr>
              <w:cnfStyle w:val="000000100000"/>
              <w:rPr>
                <w:lang w:val="en-US"/>
              </w:rPr>
            </w:pPr>
            <w:r>
              <w:rPr>
                <w:lang w:val="en-US"/>
              </w:rPr>
              <w:t xml:space="preserve">Teknologi software yang membantu aktivitas manusia dalam bentuk digital untuk meningkatkan keterkaitan dari kehidupan sosial. </w:t>
            </w:r>
          </w:p>
        </w:tc>
      </w:tr>
      <w:tr w:rsidR="00BF4AD3" w:rsidTr="00BF4AD3">
        <w:tc>
          <w:tcPr>
            <w:cnfStyle w:val="001000000000"/>
            <w:tcW w:w="508" w:type="dxa"/>
          </w:tcPr>
          <w:p w:rsidR="00BF4AD3" w:rsidRDefault="00BF4AD3" w:rsidP="00925CDD">
            <w:pPr>
              <w:rPr>
                <w:lang w:val="en-US"/>
              </w:rPr>
            </w:pPr>
            <w:r>
              <w:rPr>
                <w:lang w:val="en-US"/>
              </w:rPr>
              <w:t>4</w:t>
            </w:r>
          </w:p>
        </w:tc>
        <w:tc>
          <w:tcPr>
            <w:tcW w:w="1868" w:type="dxa"/>
          </w:tcPr>
          <w:p w:rsidR="00BF4AD3" w:rsidRDefault="00BF4AD3" w:rsidP="00B357C7">
            <w:pPr>
              <w:cnfStyle w:val="000000000000"/>
              <w:rPr>
                <w:lang w:val="en-US"/>
              </w:rPr>
            </w:pPr>
            <w:r>
              <w:rPr>
                <w:lang w:val="en-US"/>
              </w:rPr>
              <w:t>Knowledge Role</w:t>
            </w:r>
          </w:p>
        </w:tc>
        <w:tc>
          <w:tcPr>
            <w:tcW w:w="6804" w:type="dxa"/>
          </w:tcPr>
          <w:p w:rsidR="00BF4AD3" w:rsidRDefault="00BF4AD3" w:rsidP="00925CDD">
            <w:pPr>
              <w:cnfStyle w:val="000000000000"/>
              <w:rPr>
                <w:lang w:val="en-US"/>
              </w:rPr>
            </w:pPr>
            <w:r>
              <w:rPr>
                <w:lang w:val="en-US"/>
              </w:rPr>
              <w:t>Teknologi yang mengelola aturan-aturan yang bersifat temporal dan sumber daya atau fasilitas yang akan digunakan</w:t>
            </w:r>
          </w:p>
        </w:tc>
      </w:tr>
      <w:tr w:rsidR="00BF4AD3" w:rsidTr="00BF4AD3">
        <w:trPr>
          <w:cnfStyle w:val="000000100000"/>
        </w:trPr>
        <w:tc>
          <w:tcPr>
            <w:cnfStyle w:val="001000000000"/>
            <w:tcW w:w="508" w:type="dxa"/>
          </w:tcPr>
          <w:p w:rsidR="00BF4AD3" w:rsidRDefault="00BF4AD3" w:rsidP="00925CDD">
            <w:pPr>
              <w:rPr>
                <w:lang w:val="en-US"/>
              </w:rPr>
            </w:pPr>
            <w:r>
              <w:rPr>
                <w:lang w:val="en-US"/>
              </w:rPr>
              <w:t>5</w:t>
            </w:r>
          </w:p>
        </w:tc>
        <w:tc>
          <w:tcPr>
            <w:tcW w:w="1868" w:type="dxa"/>
          </w:tcPr>
          <w:p w:rsidR="00BF4AD3" w:rsidRDefault="00BF4AD3" w:rsidP="00925CDD">
            <w:pPr>
              <w:cnfStyle w:val="000000100000"/>
              <w:rPr>
                <w:lang w:val="en-US"/>
              </w:rPr>
            </w:pPr>
            <w:r>
              <w:rPr>
                <w:lang w:val="en-US"/>
              </w:rPr>
              <w:t>Database</w:t>
            </w:r>
          </w:p>
        </w:tc>
        <w:tc>
          <w:tcPr>
            <w:tcW w:w="6804" w:type="dxa"/>
          </w:tcPr>
          <w:p w:rsidR="00BF4AD3" w:rsidRDefault="00BF4AD3" w:rsidP="00925CDD">
            <w:pPr>
              <w:cnfStyle w:val="000000100000"/>
              <w:rPr>
                <w:lang w:val="en-US"/>
              </w:rPr>
            </w:pPr>
            <w:r>
              <w:rPr>
                <w:lang w:val="en-US"/>
              </w:rPr>
              <w:t>Teknologi yang merekan data seluruh subsistem yang ada dalam sistem komplek</w:t>
            </w:r>
          </w:p>
        </w:tc>
      </w:tr>
      <w:tr w:rsidR="00BF4AD3" w:rsidTr="00BF4AD3">
        <w:tc>
          <w:tcPr>
            <w:cnfStyle w:val="001000000000"/>
            <w:tcW w:w="508" w:type="dxa"/>
          </w:tcPr>
          <w:p w:rsidR="00BF4AD3" w:rsidRDefault="00BF4AD3" w:rsidP="00925CDD">
            <w:pPr>
              <w:rPr>
                <w:lang w:val="en-US"/>
              </w:rPr>
            </w:pPr>
            <w:r>
              <w:rPr>
                <w:lang w:val="en-US"/>
              </w:rPr>
              <w:t>6</w:t>
            </w:r>
          </w:p>
        </w:tc>
        <w:tc>
          <w:tcPr>
            <w:tcW w:w="1868" w:type="dxa"/>
          </w:tcPr>
          <w:p w:rsidR="00BF4AD3" w:rsidRDefault="00BF4AD3" w:rsidP="00925CDD">
            <w:pPr>
              <w:cnfStyle w:val="000000000000"/>
              <w:rPr>
                <w:lang w:val="en-US"/>
              </w:rPr>
            </w:pPr>
            <w:r>
              <w:rPr>
                <w:lang w:val="en-US"/>
              </w:rPr>
              <w:t>Web Application</w:t>
            </w:r>
          </w:p>
        </w:tc>
        <w:tc>
          <w:tcPr>
            <w:tcW w:w="6804" w:type="dxa"/>
          </w:tcPr>
          <w:p w:rsidR="00BF4AD3" w:rsidRDefault="00BF4AD3" w:rsidP="006D5EC7">
            <w:pPr>
              <w:cnfStyle w:val="000000000000"/>
              <w:rPr>
                <w:lang w:val="en-US"/>
              </w:rPr>
            </w:pPr>
            <w:r>
              <w:rPr>
                <w:lang w:val="en-US"/>
              </w:rPr>
              <w:t>Teknologi berbasis web digunakan untuk aktivitas online sistem misalnya jaringan publik</w:t>
            </w:r>
          </w:p>
        </w:tc>
      </w:tr>
    </w:tbl>
    <w:p w:rsidR="006D5EC7" w:rsidRDefault="006D5EC7" w:rsidP="00BF4AD3">
      <w:pPr>
        <w:pStyle w:val="ListParagraph"/>
        <w:numPr>
          <w:ilvl w:val="0"/>
          <w:numId w:val="15"/>
        </w:numPr>
        <w:rPr>
          <w:lang w:val="en-US"/>
        </w:rPr>
      </w:pPr>
      <w:r w:rsidRPr="00BF4AD3">
        <w:rPr>
          <w:lang w:val="en-US"/>
        </w:rPr>
        <w:t>Cost</w:t>
      </w:r>
    </w:p>
    <w:p w:rsidR="00935B99" w:rsidRPr="00BF4AD3" w:rsidRDefault="00935B99" w:rsidP="00935B99">
      <w:pPr>
        <w:pStyle w:val="ListParagraph"/>
        <w:jc w:val="both"/>
        <w:rPr>
          <w:lang w:val="en-US"/>
        </w:rPr>
      </w:pPr>
      <w:proofErr w:type="gramStart"/>
      <w:r>
        <w:rPr>
          <w:lang w:val="en-US"/>
        </w:rPr>
        <w:t>Dalam pengembangan sistem ini</w:t>
      </w:r>
      <w:r w:rsidR="00320497">
        <w:rPr>
          <w:lang w:val="en-US"/>
        </w:rPr>
        <w:t xml:space="preserve"> diperlukan merupakan konsep dari mengembangkan sistem lama dan dimodifikasi dengan sistem yang baru</w:t>
      </w:r>
      <w:r w:rsidRPr="00935B99">
        <w:rPr>
          <w:lang w:val="en-US"/>
        </w:rPr>
        <w:t>.</w:t>
      </w:r>
      <w:proofErr w:type="gramEnd"/>
      <w:r w:rsidRPr="00935B99">
        <w:rPr>
          <w:lang w:val="en-US"/>
        </w:rPr>
        <w:t xml:space="preserve"> </w:t>
      </w:r>
      <w:proofErr w:type="gramStart"/>
      <w:r w:rsidRPr="00935B99">
        <w:rPr>
          <w:lang w:val="en-US"/>
        </w:rPr>
        <w:t>Dana ini diperlukan pada</w:t>
      </w:r>
      <w:r>
        <w:rPr>
          <w:lang w:val="en-US"/>
        </w:rPr>
        <w:t xml:space="preserve"> pengadaan barang seperti kamera</w:t>
      </w:r>
      <w:r w:rsidRPr="00935B99">
        <w:rPr>
          <w:lang w:val="en-US"/>
        </w:rPr>
        <w:t xml:space="preserve"> dan juga aplikasi yang ada, selain itu diperlukan juga biaya untuk mengimplementasikan dan merawat sistem agar berkelanjutan.</w:t>
      </w:r>
      <w:proofErr w:type="gramEnd"/>
      <w:r w:rsidRPr="00935B99">
        <w:rPr>
          <w:lang w:val="en-US"/>
        </w:rPr>
        <w:t xml:space="preserve"> </w:t>
      </w:r>
      <w:r w:rsidR="00320497">
        <w:rPr>
          <w:lang w:val="en-US"/>
        </w:rPr>
        <w:t xml:space="preserve">Diperkirakan </w:t>
      </w:r>
      <w:proofErr w:type="gramStart"/>
      <w:r w:rsidR="00320497">
        <w:rPr>
          <w:lang w:val="en-US"/>
        </w:rPr>
        <w:t>dana</w:t>
      </w:r>
      <w:proofErr w:type="gramEnd"/>
      <w:r w:rsidR="00320497">
        <w:rPr>
          <w:lang w:val="en-US"/>
        </w:rPr>
        <w:t xml:space="preserve"> yang akan digunakan adalah Rp. 110.000.000,-.</w:t>
      </w:r>
    </w:p>
    <w:p w:rsidR="00AE0FF0" w:rsidRDefault="000F0A49" w:rsidP="00165872">
      <w:pPr>
        <w:pStyle w:val="Heading3"/>
        <w:rPr>
          <w:lang w:val="en-US"/>
        </w:rPr>
      </w:pPr>
      <w:bookmarkStart w:id="30" w:name="_Toc448589742"/>
      <w:r>
        <w:rPr>
          <w:lang w:val="en-US"/>
        </w:rPr>
        <w:t>2.3.</w:t>
      </w:r>
      <w:r w:rsidR="00E62609">
        <w:rPr>
          <w:lang w:val="en-US"/>
        </w:rPr>
        <w:t>2</w:t>
      </w:r>
      <w:r w:rsidR="00AE0FF0">
        <w:rPr>
          <w:lang w:val="en-US"/>
        </w:rPr>
        <w:t>. Feasibilty Definition</w:t>
      </w:r>
      <w:bookmarkEnd w:id="30"/>
    </w:p>
    <w:p w:rsidR="00BF4AD3" w:rsidRDefault="00935B99" w:rsidP="00BF4AD3">
      <w:pPr>
        <w:jc w:val="both"/>
        <w:rPr>
          <w:lang w:val="en-US"/>
        </w:rPr>
      </w:pPr>
      <w:r>
        <w:rPr>
          <w:lang w:val="en-US"/>
        </w:rPr>
        <w:t>Definisi kelayakan mencakup dari</w:t>
      </w:r>
      <w:r w:rsidR="00BF4AD3" w:rsidRPr="00BF4AD3">
        <w:rPr>
          <w:lang w:val="en-US"/>
        </w:rPr>
        <w:t xml:space="preserve"> proses pembangunan, </w:t>
      </w:r>
      <w:r>
        <w:rPr>
          <w:lang w:val="en-US"/>
        </w:rPr>
        <w:t xml:space="preserve">antisipasi </w:t>
      </w:r>
      <w:r w:rsidR="00BF4AD3" w:rsidRPr="00BF4AD3">
        <w:rPr>
          <w:lang w:val="en-US"/>
        </w:rPr>
        <w:t>risiko,</w:t>
      </w:r>
      <w:r w:rsidR="00BF4AD3">
        <w:rPr>
          <w:lang w:val="en-US"/>
        </w:rPr>
        <w:t xml:space="preserve"> </w:t>
      </w:r>
      <w:r w:rsidR="00BF4AD3" w:rsidRPr="00BF4AD3">
        <w:rPr>
          <w:lang w:val="en-US"/>
        </w:rPr>
        <w:t>strategi pembangunan umum, pendekatan desain, metode evaluasi, masalah produksi,</w:t>
      </w:r>
      <w:r w:rsidR="00BF4AD3">
        <w:rPr>
          <w:lang w:val="en-US"/>
        </w:rPr>
        <w:t xml:space="preserve"> </w:t>
      </w:r>
      <w:r w:rsidR="00BF4AD3" w:rsidRPr="00BF4AD3">
        <w:rPr>
          <w:lang w:val="en-US"/>
        </w:rPr>
        <w:t xml:space="preserve">dan konsep operasi. </w:t>
      </w:r>
      <w:proofErr w:type="gramStart"/>
      <w:r>
        <w:rPr>
          <w:lang w:val="en-US"/>
        </w:rPr>
        <w:t xml:space="preserve">Kemudian </w:t>
      </w:r>
      <w:r w:rsidR="00BF4AD3" w:rsidRPr="00BF4AD3">
        <w:rPr>
          <w:lang w:val="en-US"/>
        </w:rPr>
        <w:t xml:space="preserve"> juga</w:t>
      </w:r>
      <w:proofErr w:type="gramEnd"/>
      <w:r w:rsidR="00BF4AD3" w:rsidRPr="00BF4AD3">
        <w:rPr>
          <w:lang w:val="en-US"/>
        </w:rPr>
        <w:t xml:space="preserve"> biaya pengembangan sistem</w:t>
      </w:r>
      <w:r w:rsidR="00BF4AD3">
        <w:rPr>
          <w:lang w:val="en-US"/>
        </w:rPr>
        <w:t xml:space="preserve"> </w:t>
      </w:r>
      <w:r w:rsidR="00BF4AD3" w:rsidRPr="00BF4AD3">
        <w:rPr>
          <w:lang w:val="en-US"/>
        </w:rPr>
        <w:t>dan produksi telah dinila</w:t>
      </w:r>
      <w:r>
        <w:rPr>
          <w:lang w:val="en-US"/>
        </w:rPr>
        <w:t xml:space="preserve"> berupa Penjelasan </w:t>
      </w:r>
      <w:r w:rsidR="00BF4AD3" w:rsidRPr="00BF4AD3">
        <w:rPr>
          <w:lang w:val="en-US"/>
        </w:rPr>
        <w:t xml:space="preserve">tidak rinci tetapi </w:t>
      </w:r>
      <w:r>
        <w:rPr>
          <w:lang w:val="en-US"/>
        </w:rPr>
        <w:t xml:space="preserve">sudah </w:t>
      </w:r>
      <w:r w:rsidR="00BF4AD3" w:rsidRPr="00BF4AD3">
        <w:rPr>
          <w:lang w:val="en-US"/>
        </w:rPr>
        <w:t>menunjukkan bahwa</w:t>
      </w:r>
      <w:r w:rsidR="00BF4AD3">
        <w:rPr>
          <w:lang w:val="en-US"/>
        </w:rPr>
        <w:t xml:space="preserve"> </w:t>
      </w:r>
      <w:r w:rsidR="00BF4AD3" w:rsidRPr="00BF4AD3">
        <w:rPr>
          <w:lang w:val="en-US"/>
        </w:rPr>
        <w:t>semua aspek utama dari sistem kelayakan telah ditangani</w:t>
      </w:r>
      <w:r w:rsidR="00BF4AD3">
        <w:rPr>
          <w:lang w:val="en-US"/>
        </w:rPr>
        <w:t xml:space="preserve">. </w:t>
      </w:r>
    </w:p>
    <w:p w:rsidR="00935B99" w:rsidRDefault="00935B99" w:rsidP="00BF4AD3">
      <w:pPr>
        <w:jc w:val="both"/>
        <w:rPr>
          <w:lang w:val="en-US"/>
        </w:rPr>
      </w:pPr>
      <w:r>
        <w:rPr>
          <w:lang w:val="en-US"/>
        </w:rPr>
        <w:t xml:space="preserve">Proses pengembangan sistem dimulai dengan melakukan inisiasi yaitu mengumpulkan requirement yang dibutuhkan, planning yaitu membuat rencana dan perkiiraan, pelaksanaan yaitu proses pengadaan sistem dan penutupan. </w:t>
      </w:r>
      <w:proofErr w:type="gramStart"/>
      <w:r w:rsidR="00BC3243">
        <w:rPr>
          <w:lang w:val="en-US"/>
        </w:rPr>
        <w:t>Sedangkan kemunkinan resiko yang dialami adalah tidak tepat waktu, tidak sesuai dengan budget dan tidak sesuai dengan spesifikasi.</w:t>
      </w:r>
      <w:proofErr w:type="gramEnd"/>
      <w:r w:rsidR="00BC3243">
        <w:rPr>
          <w:lang w:val="en-US"/>
        </w:rPr>
        <w:t xml:space="preserve"> Adapun biaya yang </w:t>
      </w:r>
      <w:proofErr w:type="gramStart"/>
      <w:r w:rsidR="00BC3243">
        <w:rPr>
          <w:lang w:val="en-US"/>
        </w:rPr>
        <w:t>akan</w:t>
      </w:r>
      <w:proofErr w:type="gramEnd"/>
      <w:r w:rsidR="00BC3243">
        <w:rPr>
          <w:lang w:val="en-US"/>
        </w:rPr>
        <w:t xml:space="preserve"> digunakan tergantung dari kemampuan dan skalabilitas organisasi. Adapun aspek biaya yang </w:t>
      </w:r>
      <w:proofErr w:type="gramStart"/>
      <w:r w:rsidR="00BC3243">
        <w:rPr>
          <w:lang w:val="en-US"/>
        </w:rPr>
        <w:t>akan</w:t>
      </w:r>
      <w:proofErr w:type="gramEnd"/>
      <w:r w:rsidR="00BC3243">
        <w:rPr>
          <w:lang w:val="en-US"/>
        </w:rPr>
        <w:t xml:space="preserve"> ditangani adalah sebagai berikut:</w:t>
      </w:r>
    </w:p>
    <w:tbl>
      <w:tblPr>
        <w:tblStyle w:val="LightList-Accent11"/>
        <w:tblW w:w="0" w:type="auto"/>
        <w:tblLook w:val="04A0"/>
      </w:tblPr>
      <w:tblGrid>
        <w:gridCol w:w="584"/>
        <w:gridCol w:w="1465"/>
        <w:gridCol w:w="2768"/>
        <w:gridCol w:w="2351"/>
        <w:gridCol w:w="2074"/>
      </w:tblGrid>
      <w:tr w:rsidR="00320497" w:rsidTr="00320497">
        <w:trPr>
          <w:cnfStyle w:val="100000000000"/>
        </w:trPr>
        <w:tc>
          <w:tcPr>
            <w:cnfStyle w:val="001000000000"/>
            <w:tcW w:w="584" w:type="dxa"/>
          </w:tcPr>
          <w:p w:rsidR="00320497" w:rsidRDefault="00320497" w:rsidP="00BF4AD3">
            <w:pPr>
              <w:jc w:val="both"/>
              <w:rPr>
                <w:lang w:val="en-US"/>
              </w:rPr>
            </w:pPr>
            <w:r>
              <w:rPr>
                <w:lang w:val="en-US"/>
              </w:rPr>
              <w:t>No</w:t>
            </w:r>
          </w:p>
        </w:tc>
        <w:tc>
          <w:tcPr>
            <w:tcW w:w="1465" w:type="dxa"/>
          </w:tcPr>
          <w:p w:rsidR="00320497" w:rsidRDefault="00320497" w:rsidP="00BF4AD3">
            <w:pPr>
              <w:jc w:val="both"/>
              <w:cnfStyle w:val="100000000000"/>
              <w:rPr>
                <w:lang w:val="en-US"/>
              </w:rPr>
            </w:pPr>
            <w:r>
              <w:rPr>
                <w:lang w:val="en-US"/>
              </w:rPr>
              <w:t>Aspek</w:t>
            </w:r>
          </w:p>
        </w:tc>
        <w:tc>
          <w:tcPr>
            <w:tcW w:w="2768" w:type="dxa"/>
          </w:tcPr>
          <w:p w:rsidR="00320497" w:rsidRDefault="00320497" w:rsidP="00BF4AD3">
            <w:pPr>
              <w:jc w:val="both"/>
              <w:cnfStyle w:val="100000000000"/>
              <w:rPr>
                <w:lang w:val="en-US"/>
              </w:rPr>
            </w:pPr>
            <w:r>
              <w:rPr>
                <w:lang w:val="en-US"/>
              </w:rPr>
              <w:t>Komponen</w:t>
            </w:r>
          </w:p>
        </w:tc>
        <w:tc>
          <w:tcPr>
            <w:tcW w:w="2351" w:type="dxa"/>
          </w:tcPr>
          <w:p w:rsidR="00320497" w:rsidRDefault="00320497" w:rsidP="00BF4AD3">
            <w:pPr>
              <w:jc w:val="both"/>
              <w:cnfStyle w:val="100000000000"/>
              <w:rPr>
                <w:lang w:val="en-US"/>
              </w:rPr>
            </w:pPr>
            <w:r>
              <w:rPr>
                <w:lang w:val="en-US"/>
              </w:rPr>
              <w:t>Jumlah</w:t>
            </w:r>
          </w:p>
        </w:tc>
        <w:tc>
          <w:tcPr>
            <w:tcW w:w="2074" w:type="dxa"/>
          </w:tcPr>
          <w:p w:rsidR="00320497" w:rsidRDefault="00320497" w:rsidP="00BF4AD3">
            <w:pPr>
              <w:jc w:val="both"/>
              <w:cnfStyle w:val="100000000000"/>
              <w:rPr>
                <w:lang w:val="en-US"/>
              </w:rPr>
            </w:pPr>
            <w:r>
              <w:rPr>
                <w:lang w:val="en-US"/>
              </w:rPr>
              <w:t>Biaya (Rp)</w:t>
            </w:r>
          </w:p>
        </w:tc>
      </w:tr>
      <w:tr w:rsidR="00320497" w:rsidTr="00320497">
        <w:trPr>
          <w:cnfStyle w:val="000000100000"/>
        </w:trPr>
        <w:tc>
          <w:tcPr>
            <w:cnfStyle w:val="001000000000"/>
            <w:tcW w:w="584" w:type="dxa"/>
          </w:tcPr>
          <w:p w:rsidR="00320497" w:rsidRPr="00BF6972" w:rsidRDefault="00320497" w:rsidP="00BF4AD3">
            <w:pPr>
              <w:jc w:val="both"/>
              <w:rPr>
                <w:b w:val="0"/>
                <w:lang w:val="en-US"/>
              </w:rPr>
            </w:pPr>
            <w:r w:rsidRPr="00BF6972">
              <w:rPr>
                <w:b w:val="0"/>
                <w:lang w:val="en-US"/>
              </w:rPr>
              <w:t>1</w:t>
            </w:r>
          </w:p>
        </w:tc>
        <w:tc>
          <w:tcPr>
            <w:tcW w:w="1465" w:type="dxa"/>
          </w:tcPr>
          <w:p w:rsidR="00320497" w:rsidRDefault="00320497" w:rsidP="00BF4AD3">
            <w:pPr>
              <w:jc w:val="both"/>
              <w:cnfStyle w:val="000000100000"/>
              <w:rPr>
                <w:lang w:val="en-US"/>
              </w:rPr>
            </w:pPr>
            <w:r>
              <w:rPr>
                <w:lang w:val="en-US"/>
              </w:rPr>
              <w:t>Hardware</w:t>
            </w:r>
          </w:p>
        </w:tc>
        <w:tc>
          <w:tcPr>
            <w:tcW w:w="2768" w:type="dxa"/>
          </w:tcPr>
          <w:p w:rsidR="00320497" w:rsidRDefault="00320497" w:rsidP="00BF4AD3">
            <w:pPr>
              <w:jc w:val="both"/>
              <w:cnfStyle w:val="000000100000"/>
              <w:rPr>
                <w:lang w:val="en-US"/>
              </w:rPr>
            </w:pPr>
            <w:r>
              <w:rPr>
                <w:lang w:val="en-US"/>
              </w:rPr>
              <w:t>Camera</w:t>
            </w:r>
          </w:p>
        </w:tc>
        <w:tc>
          <w:tcPr>
            <w:tcW w:w="2351" w:type="dxa"/>
          </w:tcPr>
          <w:p w:rsidR="00320497" w:rsidRDefault="00320497" w:rsidP="00BF4AD3">
            <w:pPr>
              <w:jc w:val="both"/>
              <w:cnfStyle w:val="000000100000"/>
              <w:rPr>
                <w:lang w:val="en-US"/>
              </w:rPr>
            </w:pPr>
            <w:r>
              <w:rPr>
                <w:lang w:val="en-US"/>
              </w:rPr>
              <w:t>Per ruangan</w:t>
            </w:r>
          </w:p>
        </w:tc>
        <w:tc>
          <w:tcPr>
            <w:tcW w:w="2074" w:type="dxa"/>
          </w:tcPr>
          <w:p w:rsidR="00320497" w:rsidRDefault="00320497" w:rsidP="001903CD">
            <w:pPr>
              <w:jc w:val="center"/>
              <w:cnfStyle w:val="000000100000"/>
              <w:rPr>
                <w:lang w:val="en-US"/>
              </w:rPr>
            </w:pPr>
            <w:r>
              <w:rPr>
                <w:lang w:val="en-US"/>
              </w:rPr>
              <w:t>30.000.000</w:t>
            </w:r>
          </w:p>
        </w:tc>
      </w:tr>
      <w:tr w:rsidR="00320497" w:rsidTr="00320497">
        <w:tc>
          <w:tcPr>
            <w:cnfStyle w:val="001000000000"/>
            <w:tcW w:w="584" w:type="dxa"/>
          </w:tcPr>
          <w:p w:rsidR="00320497" w:rsidRPr="00BF6972" w:rsidRDefault="00320497" w:rsidP="00BF4AD3">
            <w:pPr>
              <w:jc w:val="both"/>
              <w:rPr>
                <w:b w:val="0"/>
                <w:lang w:val="en-US"/>
              </w:rPr>
            </w:pPr>
          </w:p>
        </w:tc>
        <w:tc>
          <w:tcPr>
            <w:tcW w:w="1465" w:type="dxa"/>
          </w:tcPr>
          <w:p w:rsidR="00320497" w:rsidRDefault="00320497" w:rsidP="00BF4AD3">
            <w:pPr>
              <w:jc w:val="both"/>
              <w:cnfStyle w:val="000000000000"/>
              <w:rPr>
                <w:lang w:val="en-US"/>
              </w:rPr>
            </w:pPr>
          </w:p>
        </w:tc>
        <w:tc>
          <w:tcPr>
            <w:tcW w:w="2768" w:type="dxa"/>
          </w:tcPr>
          <w:p w:rsidR="00320497" w:rsidRDefault="00320497" w:rsidP="00BF4AD3">
            <w:pPr>
              <w:jc w:val="both"/>
              <w:cnfStyle w:val="000000000000"/>
              <w:rPr>
                <w:lang w:val="en-US"/>
              </w:rPr>
            </w:pPr>
            <w:r>
              <w:rPr>
                <w:lang w:val="en-US"/>
              </w:rPr>
              <w:t xml:space="preserve">Jaringan </w:t>
            </w:r>
          </w:p>
        </w:tc>
        <w:tc>
          <w:tcPr>
            <w:tcW w:w="2351" w:type="dxa"/>
          </w:tcPr>
          <w:p w:rsidR="00320497" w:rsidRDefault="00320497" w:rsidP="00BF4AD3">
            <w:pPr>
              <w:jc w:val="both"/>
              <w:cnfStyle w:val="000000000000"/>
              <w:rPr>
                <w:lang w:val="en-US"/>
              </w:rPr>
            </w:pPr>
          </w:p>
        </w:tc>
        <w:tc>
          <w:tcPr>
            <w:tcW w:w="2074" w:type="dxa"/>
          </w:tcPr>
          <w:p w:rsidR="00320497" w:rsidRDefault="00320497" w:rsidP="001903CD">
            <w:pPr>
              <w:jc w:val="center"/>
              <w:cnfStyle w:val="000000000000"/>
              <w:rPr>
                <w:lang w:val="en-US"/>
              </w:rPr>
            </w:pPr>
          </w:p>
        </w:tc>
      </w:tr>
      <w:tr w:rsidR="00320497" w:rsidTr="00320497">
        <w:trPr>
          <w:cnfStyle w:val="000000100000"/>
        </w:trPr>
        <w:tc>
          <w:tcPr>
            <w:cnfStyle w:val="001000000000"/>
            <w:tcW w:w="584" w:type="dxa"/>
          </w:tcPr>
          <w:p w:rsidR="00320497" w:rsidRPr="00BF6972" w:rsidRDefault="00320497" w:rsidP="00BF4AD3">
            <w:pPr>
              <w:jc w:val="both"/>
              <w:rPr>
                <w:b w:val="0"/>
                <w:lang w:val="en-US"/>
              </w:rPr>
            </w:pPr>
          </w:p>
        </w:tc>
        <w:tc>
          <w:tcPr>
            <w:tcW w:w="1465" w:type="dxa"/>
          </w:tcPr>
          <w:p w:rsidR="00320497" w:rsidRDefault="00320497" w:rsidP="00BF4AD3">
            <w:pPr>
              <w:jc w:val="both"/>
              <w:cnfStyle w:val="000000100000"/>
              <w:rPr>
                <w:lang w:val="en-US"/>
              </w:rPr>
            </w:pPr>
          </w:p>
        </w:tc>
        <w:tc>
          <w:tcPr>
            <w:tcW w:w="2768" w:type="dxa"/>
          </w:tcPr>
          <w:p w:rsidR="00320497" w:rsidRDefault="00320497" w:rsidP="00BF4AD3">
            <w:pPr>
              <w:jc w:val="both"/>
              <w:cnfStyle w:val="000000100000"/>
              <w:rPr>
                <w:lang w:val="en-US"/>
              </w:rPr>
            </w:pPr>
            <w:r>
              <w:rPr>
                <w:lang w:val="en-US"/>
              </w:rPr>
              <w:t>Server</w:t>
            </w:r>
          </w:p>
        </w:tc>
        <w:tc>
          <w:tcPr>
            <w:tcW w:w="2351" w:type="dxa"/>
          </w:tcPr>
          <w:p w:rsidR="00320497" w:rsidRDefault="00320497" w:rsidP="00BF4AD3">
            <w:pPr>
              <w:jc w:val="both"/>
              <w:cnfStyle w:val="000000100000"/>
              <w:rPr>
                <w:lang w:val="en-US"/>
              </w:rPr>
            </w:pPr>
            <w:r>
              <w:rPr>
                <w:lang w:val="en-US"/>
              </w:rPr>
              <w:t>Min 1</w:t>
            </w:r>
          </w:p>
        </w:tc>
        <w:tc>
          <w:tcPr>
            <w:tcW w:w="2074" w:type="dxa"/>
          </w:tcPr>
          <w:p w:rsidR="00320497" w:rsidRDefault="00320497" w:rsidP="001903CD">
            <w:pPr>
              <w:jc w:val="center"/>
              <w:cnfStyle w:val="000000100000"/>
              <w:rPr>
                <w:lang w:val="en-US"/>
              </w:rPr>
            </w:pPr>
          </w:p>
        </w:tc>
      </w:tr>
      <w:tr w:rsidR="00320497" w:rsidTr="00320497">
        <w:tc>
          <w:tcPr>
            <w:cnfStyle w:val="001000000000"/>
            <w:tcW w:w="584" w:type="dxa"/>
          </w:tcPr>
          <w:p w:rsidR="00320497" w:rsidRPr="00BF6972" w:rsidRDefault="00320497" w:rsidP="00BF4AD3">
            <w:pPr>
              <w:jc w:val="both"/>
              <w:rPr>
                <w:b w:val="0"/>
                <w:lang w:val="en-US"/>
              </w:rPr>
            </w:pPr>
          </w:p>
        </w:tc>
        <w:tc>
          <w:tcPr>
            <w:tcW w:w="1465" w:type="dxa"/>
          </w:tcPr>
          <w:p w:rsidR="00320497" w:rsidRDefault="00320497" w:rsidP="00BF4AD3">
            <w:pPr>
              <w:jc w:val="both"/>
              <w:cnfStyle w:val="000000000000"/>
              <w:rPr>
                <w:lang w:val="en-US"/>
              </w:rPr>
            </w:pPr>
          </w:p>
        </w:tc>
        <w:tc>
          <w:tcPr>
            <w:tcW w:w="2768" w:type="dxa"/>
          </w:tcPr>
          <w:p w:rsidR="00320497" w:rsidRDefault="00320497" w:rsidP="00BF4AD3">
            <w:pPr>
              <w:jc w:val="both"/>
              <w:cnfStyle w:val="000000000000"/>
              <w:rPr>
                <w:lang w:val="en-US"/>
              </w:rPr>
            </w:pPr>
            <w:r>
              <w:rPr>
                <w:lang w:val="en-US"/>
              </w:rPr>
              <w:t>Desktop</w:t>
            </w:r>
          </w:p>
        </w:tc>
        <w:tc>
          <w:tcPr>
            <w:tcW w:w="2351" w:type="dxa"/>
          </w:tcPr>
          <w:p w:rsidR="00320497" w:rsidRDefault="00320497" w:rsidP="00BF4AD3">
            <w:pPr>
              <w:jc w:val="both"/>
              <w:cnfStyle w:val="000000000000"/>
              <w:rPr>
                <w:lang w:val="en-US"/>
              </w:rPr>
            </w:pPr>
            <w:r>
              <w:rPr>
                <w:lang w:val="en-US"/>
              </w:rPr>
              <w:t>Min 2</w:t>
            </w:r>
          </w:p>
        </w:tc>
        <w:tc>
          <w:tcPr>
            <w:tcW w:w="2074" w:type="dxa"/>
          </w:tcPr>
          <w:p w:rsidR="00320497" w:rsidRDefault="00320497" w:rsidP="001903CD">
            <w:pPr>
              <w:jc w:val="center"/>
              <w:cnfStyle w:val="000000000000"/>
              <w:rPr>
                <w:lang w:val="en-US"/>
              </w:rPr>
            </w:pPr>
          </w:p>
        </w:tc>
      </w:tr>
      <w:tr w:rsidR="00320497" w:rsidTr="00320497">
        <w:trPr>
          <w:cnfStyle w:val="000000100000"/>
        </w:trPr>
        <w:tc>
          <w:tcPr>
            <w:cnfStyle w:val="001000000000"/>
            <w:tcW w:w="584" w:type="dxa"/>
          </w:tcPr>
          <w:p w:rsidR="00320497" w:rsidRPr="00BF6972" w:rsidRDefault="00320497" w:rsidP="00BF4AD3">
            <w:pPr>
              <w:jc w:val="both"/>
              <w:rPr>
                <w:b w:val="0"/>
                <w:lang w:val="en-US"/>
              </w:rPr>
            </w:pPr>
            <w:r w:rsidRPr="00BF6972">
              <w:rPr>
                <w:b w:val="0"/>
                <w:lang w:val="en-US"/>
              </w:rPr>
              <w:t>2</w:t>
            </w:r>
          </w:p>
        </w:tc>
        <w:tc>
          <w:tcPr>
            <w:tcW w:w="1465" w:type="dxa"/>
          </w:tcPr>
          <w:p w:rsidR="00320497" w:rsidRDefault="00320497" w:rsidP="00BF4AD3">
            <w:pPr>
              <w:jc w:val="both"/>
              <w:cnfStyle w:val="000000100000"/>
              <w:rPr>
                <w:lang w:val="en-US"/>
              </w:rPr>
            </w:pPr>
            <w:r>
              <w:rPr>
                <w:lang w:val="en-US"/>
              </w:rPr>
              <w:t>Software</w:t>
            </w:r>
          </w:p>
        </w:tc>
        <w:tc>
          <w:tcPr>
            <w:tcW w:w="2768" w:type="dxa"/>
          </w:tcPr>
          <w:p w:rsidR="00320497" w:rsidRDefault="00320497" w:rsidP="00BF4AD3">
            <w:pPr>
              <w:jc w:val="both"/>
              <w:cnfStyle w:val="000000100000"/>
              <w:rPr>
                <w:lang w:val="en-US"/>
              </w:rPr>
            </w:pPr>
            <w:r>
              <w:rPr>
                <w:lang w:val="en-US"/>
              </w:rPr>
              <w:t>Web Application</w:t>
            </w:r>
          </w:p>
        </w:tc>
        <w:tc>
          <w:tcPr>
            <w:tcW w:w="2351" w:type="dxa"/>
          </w:tcPr>
          <w:p w:rsidR="00320497" w:rsidRDefault="00320497" w:rsidP="00BF4AD3">
            <w:pPr>
              <w:jc w:val="both"/>
              <w:cnfStyle w:val="000000100000"/>
              <w:rPr>
                <w:lang w:val="en-US"/>
              </w:rPr>
            </w:pPr>
          </w:p>
        </w:tc>
        <w:tc>
          <w:tcPr>
            <w:tcW w:w="2074" w:type="dxa"/>
          </w:tcPr>
          <w:p w:rsidR="00320497" w:rsidRDefault="00320497" w:rsidP="001903CD">
            <w:pPr>
              <w:jc w:val="center"/>
              <w:cnfStyle w:val="000000100000"/>
              <w:rPr>
                <w:lang w:val="en-US"/>
              </w:rPr>
            </w:pPr>
            <w:r>
              <w:rPr>
                <w:lang w:val="en-US"/>
              </w:rPr>
              <w:t>55.000.000</w:t>
            </w:r>
          </w:p>
        </w:tc>
      </w:tr>
      <w:tr w:rsidR="00320497" w:rsidTr="00320497">
        <w:tc>
          <w:tcPr>
            <w:cnfStyle w:val="001000000000"/>
            <w:tcW w:w="584" w:type="dxa"/>
          </w:tcPr>
          <w:p w:rsidR="00320497" w:rsidRPr="00BF6972" w:rsidRDefault="00320497" w:rsidP="00BF4AD3">
            <w:pPr>
              <w:jc w:val="both"/>
              <w:rPr>
                <w:b w:val="0"/>
                <w:lang w:val="en-US"/>
              </w:rPr>
            </w:pPr>
          </w:p>
        </w:tc>
        <w:tc>
          <w:tcPr>
            <w:tcW w:w="1465" w:type="dxa"/>
          </w:tcPr>
          <w:p w:rsidR="00320497" w:rsidRDefault="00320497" w:rsidP="00BF4AD3">
            <w:pPr>
              <w:jc w:val="both"/>
              <w:cnfStyle w:val="000000000000"/>
              <w:rPr>
                <w:lang w:val="en-US"/>
              </w:rPr>
            </w:pPr>
          </w:p>
        </w:tc>
        <w:tc>
          <w:tcPr>
            <w:tcW w:w="2768" w:type="dxa"/>
          </w:tcPr>
          <w:p w:rsidR="00320497" w:rsidRDefault="00320497" w:rsidP="00BF4AD3">
            <w:pPr>
              <w:jc w:val="both"/>
              <w:cnfStyle w:val="000000000000"/>
              <w:rPr>
                <w:lang w:val="en-US"/>
              </w:rPr>
            </w:pPr>
            <w:r>
              <w:rPr>
                <w:lang w:val="en-US"/>
              </w:rPr>
              <w:t>Database My SQL</w:t>
            </w:r>
          </w:p>
        </w:tc>
        <w:tc>
          <w:tcPr>
            <w:tcW w:w="2351" w:type="dxa"/>
          </w:tcPr>
          <w:p w:rsidR="00320497" w:rsidRDefault="00320497" w:rsidP="00BF4AD3">
            <w:pPr>
              <w:jc w:val="both"/>
              <w:cnfStyle w:val="000000000000"/>
              <w:rPr>
                <w:lang w:val="en-US"/>
              </w:rPr>
            </w:pPr>
          </w:p>
        </w:tc>
        <w:tc>
          <w:tcPr>
            <w:tcW w:w="2074" w:type="dxa"/>
          </w:tcPr>
          <w:p w:rsidR="00320497" w:rsidRDefault="00320497" w:rsidP="001903CD">
            <w:pPr>
              <w:jc w:val="center"/>
              <w:cnfStyle w:val="000000000000"/>
              <w:rPr>
                <w:lang w:val="en-US"/>
              </w:rPr>
            </w:pPr>
          </w:p>
        </w:tc>
      </w:tr>
      <w:tr w:rsidR="00320497" w:rsidTr="00320497">
        <w:trPr>
          <w:cnfStyle w:val="000000100000"/>
        </w:trPr>
        <w:tc>
          <w:tcPr>
            <w:cnfStyle w:val="001000000000"/>
            <w:tcW w:w="584" w:type="dxa"/>
          </w:tcPr>
          <w:p w:rsidR="00320497" w:rsidRPr="00BF6972" w:rsidRDefault="00320497" w:rsidP="00BF4AD3">
            <w:pPr>
              <w:jc w:val="both"/>
              <w:rPr>
                <w:b w:val="0"/>
                <w:lang w:val="en-US"/>
              </w:rPr>
            </w:pPr>
            <w:r w:rsidRPr="00BF6972">
              <w:rPr>
                <w:b w:val="0"/>
                <w:lang w:val="en-US"/>
              </w:rPr>
              <w:t>3</w:t>
            </w:r>
          </w:p>
        </w:tc>
        <w:tc>
          <w:tcPr>
            <w:tcW w:w="1465" w:type="dxa"/>
          </w:tcPr>
          <w:p w:rsidR="00320497" w:rsidRDefault="00320497" w:rsidP="00BF4AD3">
            <w:pPr>
              <w:jc w:val="both"/>
              <w:cnfStyle w:val="000000100000"/>
              <w:rPr>
                <w:lang w:val="en-US"/>
              </w:rPr>
            </w:pPr>
            <w:r>
              <w:rPr>
                <w:lang w:val="en-US"/>
              </w:rPr>
              <w:t>Internet</w:t>
            </w:r>
          </w:p>
        </w:tc>
        <w:tc>
          <w:tcPr>
            <w:tcW w:w="2768" w:type="dxa"/>
          </w:tcPr>
          <w:p w:rsidR="00320497" w:rsidRDefault="00320497" w:rsidP="00BF4AD3">
            <w:pPr>
              <w:jc w:val="both"/>
              <w:cnfStyle w:val="000000100000"/>
              <w:rPr>
                <w:lang w:val="en-US"/>
              </w:rPr>
            </w:pPr>
            <w:r>
              <w:rPr>
                <w:lang w:val="en-US"/>
              </w:rPr>
              <w:t>Kecepatan</w:t>
            </w:r>
          </w:p>
        </w:tc>
        <w:tc>
          <w:tcPr>
            <w:tcW w:w="2351" w:type="dxa"/>
          </w:tcPr>
          <w:p w:rsidR="00320497" w:rsidRDefault="00320497" w:rsidP="00BF4AD3">
            <w:pPr>
              <w:jc w:val="both"/>
              <w:cnfStyle w:val="000000100000"/>
              <w:rPr>
                <w:lang w:val="en-US"/>
              </w:rPr>
            </w:pPr>
            <w:r>
              <w:rPr>
                <w:lang w:val="en-US"/>
              </w:rPr>
              <w:t>1 Gb</w:t>
            </w:r>
          </w:p>
        </w:tc>
        <w:tc>
          <w:tcPr>
            <w:tcW w:w="2074" w:type="dxa"/>
          </w:tcPr>
          <w:p w:rsidR="00320497" w:rsidRDefault="00320497" w:rsidP="001903CD">
            <w:pPr>
              <w:jc w:val="center"/>
              <w:cnfStyle w:val="000000100000"/>
              <w:rPr>
                <w:lang w:val="en-US"/>
              </w:rPr>
            </w:pPr>
            <w:r>
              <w:rPr>
                <w:lang w:val="en-US"/>
              </w:rPr>
              <w:t>25.000.000</w:t>
            </w:r>
          </w:p>
        </w:tc>
      </w:tr>
      <w:tr w:rsidR="00320497" w:rsidTr="00320497">
        <w:tc>
          <w:tcPr>
            <w:cnfStyle w:val="001000000000"/>
            <w:tcW w:w="584" w:type="dxa"/>
          </w:tcPr>
          <w:p w:rsidR="00320497" w:rsidRDefault="00320497" w:rsidP="00BF4AD3">
            <w:pPr>
              <w:jc w:val="both"/>
              <w:rPr>
                <w:lang w:val="en-US"/>
              </w:rPr>
            </w:pPr>
          </w:p>
        </w:tc>
        <w:tc>
          <w:tcPr>
            <w:tcW w:w="1465" w:type="dxa"/>
          </w:tcPr>
          <w:p w:rsidR="00320497" w:rsidRDefault="00320497" w:rsidP="00BF4AD3">
            <w:pPr>
              <w:jc w:val="both"/>
              <w:cnfStyle w:val="000000000000"/>
              <w:rPr>
                <w:lang w:val="en-US"/>
              </w:rPr>
            </w:pPr>
          </w:p>
        </w:tc>
        <w:tc>
          <w:tcPr>
            <w:tcW w:w="2768" w:type="dxa"/>
          </w:tcPr>
          <w:p w:rsidR="00320497" w:rsidRDefault="00320497" w:rsidP="00BF4AD3">
            <w:pPr>
              <w:jc w:val="both"/>
              <w:cnfStyle w:val="000000000000"/>
              <w:rPr>
                <w:lang w:val="en-US"/>
              </w:rPr>
            </w:pPr>
            <w:r>
              <w:rPr>
                <w:lang w:val="en-US"/>
              </w:rPr>
              <w:t>Domain</w:t>
            </w:r>
          </w:p>
        </w:tc>
        <w:tc>
          <w:tcPr>
            <w:tcW w:w="2351" w:type="dxa"/>
          </w:tcPr>
          <w:p w:rsidR="00320497" w:rsidRDefault="00320497" w:rsidP="00BF4AD3">
            <w:pPr>
              <w:jc w:val="both"/>
              <w:cnfStyle w:val="000000000000"/>
              <w:rPr>
                <w:lang w:val="en-US"/>
              </w:rPr>
            </w:pPr>
          </w:p>
        </w:tc>
        <w:tc>
          <w:tcPr>
            <w:tcW w:w="2074" w:type="dxa"/>
          </w:tcPr>
          <w:p w:rsidR="00320497" w:rsidRDefault="00320497" w:rsidP="001903CD">
            <w:pPr>
              <w:jc w:val="center"/>
              <w:cnfStyle w:val="000000000000"/>
              <w:rPr>
                <w:lang w:val="en-US"/>
              </w:rPr>
            </w:pPr>
          </w:p>
        </w:tc>
      </w:tr>
      <w:tr w:rsidR="001903CD" w:rsidRPr="001903CD" w:rsidTr="00320497">
        <w:trPr>
          <w:cnfStyle w:val="000000100000"/>
        </w:trPr>
        <w:tc>
          <w:tcPr>
            <w:cnfStyle w:val="001000000000"/>
            <w:tcW w:w="584" w:type="dxa"/>
          </w:tcPr>
          <w:p w:rsidR="001903CD" w:rsidRPr="001903CD" w:rsidRDefault="001903CD" w:rsidP="00BF4AD3">
            <w:pPr>
              <w:jc w:val="both"/>
              <w:rPr>
                <w:lang w:val="en-US"/>
              </w:rPr>
            </w:pPr>
          </w:p>
        </w:tc>
        <w:tc>
          <w:tcPr>
            <w:tcW w:w="1465" w:type="dxa"/>
          </w:tcPr>
          <w:p w:rsidR="001903CD" w:rsidRPr="001903CD" w:rsidRDefault="001903CD" w:rsidP="00BF4AD3">
            <w:pPr>
              <w:jc w:val="both"/>
              <w:cnfStyle w:val="000000100000"/>
              <w:rPr>
                <w:b/>
                <w:lang w:val="en-US"/>
              </w:rPr>
            </w:pPr>
            <w:r w:rsidRPr="001903CD">
              <w:rPr>
                <w:b/>
                <w:lang w:val="en-US"/>
              </w:rPr>
              <w:t>Total</w:t>
            </w:r>
          </w:p>
        </w:tc>
        <w:tc>
          <w:tcPr>
            <w:tcW w:w="2768" w:type="dxa"/>
          </w:tcPr>
          <w:p w:rsidR="001903CD" w:rsidRPr="001903CD" w:rsidRDefault="001903CD" w:rsidP="00BF4AD3">
            <w:pPr>
              <w:jc w:val="both"/>
              <w:cnfStyle w:val="000000100000"/>
              <w:rPr>
                <w:b/>
                <w:lang w:val="en-US"/>
              </w:rPr>
            </w:pPr>
          </w:p>
        </w:tc>
        <w:tc>
          <w:tcPr>
            <w:tcW w:w="2351" w:type="dxa"/>
          </w:tcPr>
          <w:p w:rsidR="001903CD" w:rsidRPr="001903CD" w:rsidRDefault="001903CD" w:rsidP="00BF4AD3">
            <w:pPr>
              <w:jc w:val="both"/>
              <w:cnfStyle w:val="000000100000"/>
              <w:rPr>
                <w:b/>
                <w:lang w:val="en-US"/>
              </w:rPr>
            </w:pPr>
          </w:p>
        </w:tc>
        <w:tc>
          <w:tcPr>
            <w:tcW w:w="2074" w:type="dxa"/>
          </w:tcPr>
          <w:p w:rsidR="001903CD" w:rsidRPr="001903CD" w:rsidRDefault="001903CD" w:rsidP="001903CD">
            <w:pPr>
              <w:jc w:val="center"/>
              <w:cnfStyle w:val="000000100000"/>
              <w:rPr>
                <w:b/>
                <w:lang w:val="en-US"/>
              </w:rPr>
            </w:pPr>
            <w:r w:rsidRPr="001903CD">
              <w:rPr>
                <w:b/>
                <w:lang w:val="en-US"/>
              </w:rPr>
              <w:t>110.000.000</w:t>
            </w:r>
          </w:p>
        </w:tc>
      </w:tr>
    </w:tbl>
    <w:p w:rsidR="004534C9" w:rsidRDefault="000F0A49" w:rsidP="00165872">
      <w:pPr>
        <w:pStyle w:val="Heading2"/>
        <w:rPr>
          <w:lang w:val="en-US"/>
        </w:rPr>
      </w:pPr>
      <w:bookmarkStart w:id="31" w:name="_Toc448589743"/>
      <w:r>
        <w:rPr>
          <w:lang w:val="en-US"/>
        </w:rPr>
        <w:t>2.</w:t>
      </w:r>
      <w:r w:rsidR="007E777E">
        <w:rPr>
          <w:lang w:val="en-US"/>
        </w:rPr>
        <w:t>4. Design Validation</w:t>
      </w:r>
      <w:bookmarkEnd w:id="31"/>
      <w:r w:rsidR="007E777E">
        <w:rPr>
          <w:lang w:val="en-US"/>
        </w:rPr>
        <w:t xml:space="preserve"> </w:t>
      </w:r>
    </w:p>
    <w:p w:rsidR="0055414C" w:rsidRPr="0055414C" w:rsidRDefault="0055414C" w:rsidP="0055414C">
      <w:pPr>
        <w:jc w:val="both"/>
        <w:rPr>
          <w:lang w:val="en-US"/>
        </w:rPr>
      </w:pPr>
      <w:r w:rsidRPr="0055414C">
        <w:rPr>
          <w:lang w:val="en-US"/>
        </w:rPr>
        <w:t xml:space="preserve">Pada bagian ini </w:t>
      </w:r>
      <w:proofErr w:type="gramStart"/>
      <w:r w:rsidRPr="0055414C">
        <w:rPr>
          <w:lang w:val="en-US"/>
        </w:rPr>
        <w:t>akan</w:t>
      </w:r>
      <w:proofErr w:type="gramEnd"/>
      <w:r w:rsidRPr="0055414C">
        <w:rPr>
          <w:lang w:val="en-US"/>
        </w:rPr>
        <w:t xml:space="preserve"> dilakukan peninjauan kembali relevansi pendefinisian kebutuhan fungsional yang telah ditetapkan dengan keadaan lingkungan </w:t>
      </w:r>
      <w:r w:rsidR="00465A50">
        <w:rPr>
          <w:lang w:val="en-US"/>
        </w:rPr>
        <w:t>kantor organisasi</w:t>
      </w:r>
      <w:r w:rsidRPr="0055414C">
        <w:rPr>
          <w:lang w:val="en-US"/>
        </w:rPr>
        <w:t xml:space="preserve"> secara umum. Peninjauan </w:t>
      </w:r>
      <w:proofErr w:type="gramStart"/>
      <w:r w:rsidRPr="0055414C">
        <w:rPr>
          <w:lang w:val="en-US"/>
        </w:rPr>
        <w:t>akan</w:t>
      </w:r>
      <w:proofErr w:type="gramEnd"/>
      <w:r w:rsidRPr="0055414C">
        <w:rPr>
          <w:lang w:val="en-US"/>
        </w:rPr>
        <w:t xml:space="preserve"> dilakukan dengan melihat tiga bagian besar yakni parameter performansi, pengukuran efektivitas dan pengukuran performansi</w:t>
      </w:r>
    </w:p>
    <w:p w:rsidR="00AE0FF0" w:rsidRDefault="000F0A49" w:rsidP="00165872">
      <w:pPr>
        <w:pStyle w:val="Heading3"/>
        <w:rPr>
          <w:lang w:val="en-US"/>
        </w:rPr>
      </w:pPr>
      <w:bookmarkStart w:id="32" w:name="_Toc448589744"/>
      <w:r>
        <w:rPr>
          <w:lang w:val="en-US"/>
        </w:rPr>
        <w:t>2.4.1</w:t>
      </w:r>
      <w:r w:rsidR="00AE0FF0">
        <w:rPr>
          <w:lang w:val="en-US"/>
        </w:rPr>
        <w:t xml:space="preserve">. </w:t>
      </w:r>
      <w:r w:rsidR="00320497">
        <w:rPr>
          <w:lang w:val="en-US"/>
        </w:rPr>
        <w:t>Performance Parameter</w:t>
      </w:r>
      <w:bookmarkEnd w:id="32"/>
    </w:p>
    <w:p w:rsidR="0055414C" w:rsidRDefault="0055414C" w:rsidP="0055414C">
      <w:pPr>
        <w:jc w:val="both"/>
        <w:rPr>
          <w:lang w:val="en-US"/>
        </w:rPr>
      </w:pPr>
      <w:proofErr w:type="gramStart"/>
      <w:r w:rsidRPr="0055414C">
        <w:rPr>
          <w:lang w:val="en-US"/>
        </w:rPr>
        <w:t>Dalam melakukan validasi kebutuhan diperlukan parameter yang dapat digunakan untuk mengetahui performansi dari sistem yang ada.</w:t>
      </w:r>
      <w:proofErr w:type="gramEnd"/>
    </w:p>
    <w:tbl>
      <w:tblPr>
        <w:tblStyle w:val="LightList-Accent11"/>
        <w:tblW w:w="8897" w:type="dxa"/>
        <w:tblLook w:val="04A0"/>
      </w:tblPr>
      <w:tblGrid>
        <w:gridCol w:w="3278"/>
        <w:gridCol w:w="3776"/>
        <w:gridCol w:w="1843"/>
      </w:tblGrid>
      <w:tr w:rsidR="0055414C" w:rsidRPr="0055414C" w:rsidTr="0055414C">
        <w:trPr>
          <w:cnfStyle w:val="100000000000"/>
          <w:trHeight w:val="300"/>
        </w:trPr>
        <w:tc>
          <w:tcPr>
            <w:cnfStyle w:val="001000000000"/>
            <w:tcW w:w="3278" w:type="dxa"/>
            <w:noWrap/>
            <w:hideMark/>
          </w:tcPr>
          <w:p w:rsidR="0055414C" w:rsidRPr="0055414C" w:rsidRDefault="0055414C" w:rsidP="0055414C">
            <w:pPr>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Needs </w:t>
            </w:r>
          </w:p>
        </w:tc>
        <w:tc>
          <w:tcPr>
            <w:tcW w:w="3776" w:type="dxa"/>
            <w:noWrap/>
            <w:hideMark/>
          </w:tcPr>
          <w:p w:rsidR="0055414C" w:rsidRPr="0055414C" w:rsidRDefault="0055414C" w:rsidP="0055414C">
            <w:pPr>
              <w:cnfStyle w:val="1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Functional Satisfier </w:t>
            </w:r>
          </w:p>
        </w:tc>
        <w:tc>
          <w:tcPr>
            <w:tcW w:w="1843" w:type="dxa"/>
            <w:noWrap/>
            <w:hideMark/>
          </w:tcPr>
          <w:p w:rsidR="0055414C" w:rsidRPr="0055414C" w:rsidRDefault="0055414C" w:rsidP="0055414C">
            <w:pPr>
              <w:cnfStyle w:val="1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Satisfied/ dissastisfied </w:t>
            </w:r>
          </w:p>
        </w:tc>
      </w:tr>
      <w:tr w:rsidR="0055414C" w:rsidRPr="0055414C" w:rsidTr="0055414C">
        <w:trPr>
          <w:cnfStyle w:val="000000100000"/>
          <w:trHeight w:val="300"/>
        </w:trPr>
        <w:tc>
          <w:tcPr>
            <w:cnfStyle w:val="001000000000"/>
            <w:tcW w:w="3278" w:type="dxa"/>
            <w:noWrap/>
            <w:hideMark/>
          </w:tcPr>
          <w:p w:rsidR="0055414C" w:rsidRPr="0055414C" w:rsidRDefault="0055414C" w:rsidP="0055414C">
            <w:pPr>
              <w:rPr>
                <w:rFonts w:ascii="Calibri" w:eastAsia="Times New Roman" w:hAnsi="Calibri" w:cs="Times New Roman"/>
                <w:b w:val="0"/>
                <w:color w:val="000000"/>
                <w:lang w:val="en-US" w:eastAsia="id-ID"/>
              </w:rPr>
            </w:pPr>
            <w:r w:rsidRPr="0055414C">
              <w:rPr>
                <w:rFonts w:ascii="Calibri" w:eastAsia="Times New Roman" w:hAnsi="Calibri" w:cs="Times New Roman"/>
                <w:b w:val="0"/>
                <w:color w:val="000000"/>
                <w:lang w:eastAsia="id-ID"/>
              </w:rPr>
              <w:t xml:space="preserve">Menangani </w:t>
            </w:r>
            <w:r w:rsidRPr="00BF6972">
              <w:rPr>
                <w:rFonts w:ascii="Calibri" w:eastAsia="Times New Roman" w:hAnsi="Calibri" w:cs="Times New Roman"/>
                <w:b w:val="0"/>
                <w:color w:val="000000"/>
                <w:lang w:val="en-US" w:eastAsia="id-ID"/>
              </w:rPr>
              <w:t>confidentiality keamanan kantor organisasi</w:t>
            </w:r>
          </w:p>
        </w:tc>
        <w:tc>
          <w:tcPr>
            <w:tcW w:w="3776" w:type="dxa"/>
            <w:noWrap/>
            <w:hideMark/>
          </w:tcPr>
          <w:p w:rsidR="0055414C" w:rsidRPr="0055414C" w:rsidRDefault="0055414C" w:rsidP="0055414C">
            <w:pPr>
              <w:cnfStyle w:val="0000001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Camera tracking system </w:t>
            </w:r>
          </w:p>
        </w:tc>
        <w:tc>
          <w:tcPr>
            <w:tcW w:w="1843" w:type="dxa"/>
            <w:noWrap/>
            <w:hideMark/>
          </w:tcPr>
          <w:p w:rsidR="0055414C" w:rsidRPr="0055414C" w:rsidRDefault="0055414C" w:rsidP="0055414C">
            <w:pPr>
              <w:cnfStyle w:val="0000001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Satified </w:t>
            </w:r>
          </w:p>
        </w:tc>
      </w:tr>
      <w:tr w:rsidR="0055414C" w:rsidRPr="0055414C" w:rsidTr="0055414C">
        <w:trPr>
          <w:trHeight w:val="300"/>
        </w:trPr>
        <w:tc>
          <w:tcPr>
            <w:cnfStyle w:val="001000000000"/>
            <w:tcW w:w="3278" w:type="dxa"/>
            <w:noWrap/>
            <w:hideMark/>
          </w:tcPr>
          <w:p w:rsidR="0055414C" w:rsidRPr="0055414C" w:rsidRDefault="0055414C" w:rsidP="0055414C">
            <w:pPr>
              <w:rPr>
                <w:rFonts w:ascii="Calibri" w:eastAsia="Times New Roman" w:hAnsi="Calibri" w:cs="Times New Roman"/>
                <w:b w:val="0"/>
                <w:color w:val="000000"/>
                <w:lang w:val="en-US" w:eastAsia="id-ID"/>
              </w:rPr>
            </w:pPr>
            <w:r w:rsidRPr="00BF6972">
              <w:rPr>
                <w:rFonts w:ascii="Calibri" w:eastAsia="Times New Roman" w:hAnsi="Calibri" w:cs="Times New Roman"/>
                <w:b w:val="0"/>
                <w:color w:val="000000"/>
                <w:lang w:val="en-US" w:eastAsia="id-ID"/>
              </w:rPr>
              <w:t>Menangani automatisasi layanan pengunjung</w:t>
            </w:r>
          </w:p>
        </w:tc>
        <w:tc>
          <w:tcPr>
            <w:tcW w:w="3776" w:type="dxa"/>
            <w:noWrap/>
            <w:hideMark/>
          </w:tcPr>
          <w:p w:rsidR="0055414C" w:rsidRPr="0055414C" w:rsidRDefault="0055414C" w:rsidP="0055414C">
            <w:pPr>
              <w:cnfStyle w:val="0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Web social relationship system </w:t>
            </w:r>
          </w:p>
        </w:tc>
        <w:tc>
          <w:tcPr>
            <w:tcW w:w="1843" w:type="dxa"/>
            <w:noWrap/>
            <w:hideMark/>
          </w:tcPr>
          <w:p w:rsidR="0055414C" w:rsidRPr="0055414C" w:rsidRDefault="0055414C" w:rsidP="0055414C">
            <w:pPr>
              <w:cnfStyle w:val="0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Satified </w:t>
            </w:r>
          </w:p>
        </w:tc>
      </w:tr>
      <w:tr w:rsidR="0055414C" w:rsidRPr="0055414C" w:rsidTr="0055414C">
        <w:trPr>
          <w:cnfStyle w:val="000000100000"/>
          <w:trHeight w:val="300"/>
        </w:trPr>
        <w:tc>
          <w:tcPr>
            <w:cnfStyle w:val="001000000000"/>
            <w:tcW w:w="3278" w:type="dxa"/>
            <w:noWrap/>
            <w:hideMark/>
          </w:tcPr>
          <w:p w:rsidR="0055414C" w:rsidRPr="0055414C" w:rsidRDefault="0055414C" w:rsidP="0055414C">
            <w:pPr>
              <w:rPr>
                <w:rFonts w:ascii="Calibri" w:eastAsia="Times New Roman" w:hAnsi="Calibri" w:cs="Times New Roman"/>
                <w:b w:val="0"/>
                <w:color w:val="000000"/>
                <w:lang w:val="en-US" w:eastAsia="id-ID"/>
              </w:rPr>
            </w:pPr>
            <w:r w:rsidRPr="00BF6972">
              <w:rPr>
                <w:rFonts w:ascii="Calibri" w:eastAsia="Times New Roman" w:hAnsi="Calibri" w:cs="Times New Roman"/>
                <w:b w:val="0"/>
                <w:color w:val="000000"/>
                <w:lang w:val="en-US" w:eastAsia="id-ID"/>
              </w:rPr>
              <w:t>Menangani efisiensi</w:t>
            </w:r>
            <w:r w:rsidRPr="0055414C">
              <w:rPr>
                <w:rFonts w:ascii="Calibri" w:eastAsia="Times New Roman" w:hAnsi="Calibri" w:cs="Times New Roman"/>
                <w:b w:val="0"/>
                <w:color w:val="000000"/>
                <w:lang w:eastAsia="id-ID"/>
              </w:rPr>
              <w:t xml:space="preserve"> </w:t>
            </w:r>
            <w:r w:rsidRPr="00BF6972">
              <w:rPr>
                <w:rFonts w:ascii="Calibri" w:eastAsia="Times New Roman" w:hAnsi="Calibri" w:cs="Times New Roman"/>
                <w:b w:val="0"/>
                <w:color w:val="000000"/>
                <w:lang w:val="en-US" w:eastAsia="id-ID"/>
              </w:rPr>
              <w:t>penggunaan teknologi</w:t>
            </w:r>
          </w:p>
        </w:tc>
        <w:tc>
          <w:tcPr>
            <w:tcW w:w="3776" w:type="dxa"/>
            <w:noWrap/>
            <w:hideMark/>
          </w:tcPr>
          <w:p w:rsidR="0055414C" w:rsidRPr="0055414C" w:rsidRDefault="0055414C" w:rsidP="0055414C">
            <w:pPr>
              <w:cnfStyle w:val="0000001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Acces control knowledge system </w:t>
            </w:r>
          </w:p>
        </w:tc>
        <w:tc>
          <w:tcPr>
            <w:tcW w:w="1843" w:type="dxa"/>
            <w:noWrap/>
            <w:hideMark/>
          </w:tcPr>
          <w:p w:rsidR="0055414C" w:rsidRPr="0055414C" w:rsidRDefault="0055414C" w:rsidP="0055414C">
            <w:pPr>
              <w:cnfStyle w:val="0000001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Satified </w:t>
            </w:r>
          </w:p>
        </w:tc>
      </w:tr>
      <w:tr w:rsidR="0055414C" w:rsidRPr="0055414C" w:rsidTr="0055414C">
        <w:trPr>
          <w:trHeight w:val="300"/>
        </w:trPr>
        <w:tc>
          <w:tcPr>
            <w:cnfStyle w:val="001000000000"/>
            <w:tcW w:w="3278" w:type="dxa"/>
            <w:noWrap/>
            <w:hideMark/>
          </w:tcPr>
          <w:p w:rsidR="0055414C" w:rsidRPr="0055414C" w:rsidRDefault="0055414C" w:rsidP="0055414C">
            <w:pPr>
              <w:rPr>
                <w:rFonts w:ascii="Calibri" w:eastAsia="Times New Roman" w:hAnsi="Calibri" w:cs="Times New Roman"/>
                <w:b w:val="0"/>
                <w:color w:val="000000"/>
                <w:lang w:eastAsia="id-ID"/>
              </w:rPr>
            </w:pPr>
            <w:r w:rsidRPr="00BF6972">
              <w:rPr>
                <w:rFonts w:ascii="Calibri" w:eastAsia="Times New Roman" w:hAnsi="Calibri" w:cs="Times New Roman"/>
                <w:b w:val="0"/>
                <w:color w:val="000000"/>
                <w:lang w:val="en-US" w:eastAsia="id-ID"/>
              </w:rPr>
              <w:t>Meningkatkan keamanan publik</w:t>
            </w:r>
            <w:r w:rsidRPr="0055414C">
              <w:rPr>
                <w:rFonts w:ascii="Calibri" w:eastAsia="Times New Roman" w:hAnsi="Calibri" w:cs="Times New Roman"/>
                <w:b w:val="0"/>
                <w:color w:val="000000"/>
                <w:lang w:eastAsia="id-ID"/>
              </w:rPr>
              <w:t xml:space="preserve"> </w:t>
            </w:r>
          </w:p>
        </w:tc>
        <w:tc>
          <w:tcPr>
            <w:tcW w:w="3776" w:type="dxa"/>
            <w:noWrap/>
            <w:hideMark/>
          </w:tcPr>
          <w:p w:rsidR="0055414C" w:rsidRPr="0055414C" w:rsidRDefault="0055414C" w:rsidP="0055414C">
            <w:pPr>
              <w:cnfStyle w:val="0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Visitor management system </w:t>
            </w:r>
          </w:p>
        </w:tc>
        <w:tc>
          <w:tcPr>
            <w:tcW w:w="1843" w:type="dxa"/>
            <w:noWrap/>
            <w:hideMark/>
          </w:tcPr>
          <w:p w:rsidR="0055414C" w:rsidRPr="0055414C" w:rsidRDefault="0055414C" w:rsidP="0055414C">
            <w:pPr>
              <w:cnfStyle w:val="000000000000"/>
              <w:rPr>
                <w:rFonts w:ascii="Calibri" w:eastAsia="Times New Roman" w:hAnsi="Calibri" w:cs="Times New Roman"/>
                <w:color w:val="000000"/>
                <w:lang w:eastAsia="id-ID"/>
              </w:rPr>
            </w:pPr>
            <w:r w:rsidRPr="0055414C">
              <w:rPr>
                <w:rFonts w:ascii="Calibri" w:eastAsia="Times New Roman" w:hAnsi="Calibri" w:cs="Times New Roman"/>
                <w:color w:val="000000"/>
                <w:lang w:eastAsia="id-ID"/>
              </w:rPr>
              <w:t xml:space="preserve">Satified </w:t>
            </w:r>
          </w:p>
        </w:tc>
      </w:tr>
    </w:tbl>
    <w:p w:rsidR="00320497" w:rsidRDefault="00320497" w:rsidP="00320497">
      <w:pPr>
        <w:pStyle w:val="Heading3"/>
        <w:rPr>
          <w:lang w:val="en-US"/>
        </w:rPr>
      </w:pPr>
      <w:bookmarkStart w:id="33" w:name="_Toc448589745"/>
      <w:r>
        <w:rPr>
          <w:lang w:val="en-US"/>
        </w:rPr>
        <w:t>2.4.2. Measure of Effectiveness</w:t>
      </w:r>
      <w:bookmarkEnd w:id="33"/>
    </w:p>
    <w:p w:rsidR="0055414C" w:rsidRDefault="0055414C" w:rsidP="00BF6972">
      <w:pPr>
        <w:jc w:val="both"/>
        <w:rPr>
          <w:lang w:val="en-US"/>
        </w:rPr>
      </w:pPr>
      <w:r w:rsidRPr="0055414C">
        <w:rPr>
          <w:lang w:val="en-US"/>
        </w:rPr>
        <w:t xml:space="preserve">Pengukuran efektivitas dari sistem yang dirancang dilakukan berdasarkan tingkat keberhasilan dari panen yang dilakukan petani dan waktu yang diperlukan dalam proses jual-beli dari waktu panen hingga sampai di tangan pembeli. Sistem </w:t>
      </w:r>
      <w:proofErr w:type="gramStart"/>
      <w:r w:rsidRPr="0055414C">
        <w:rPr>
          <w:lang w:val="en-US"/>
        </w:rPr>
        <w:t>akan</w:t>
      </w:r>
      <w:proofErr w:type="gramEnd"/>
      <w:r w:rsidRPr="0055414C">
        <w:rPr>
          <w:lang w:val="en-US"/>
        </w:rPr>
        <w:t xml:space="preserve"> dinilai efektif jika dapat memenuhi metric yang ada. Berikut ini </w:t>
      </w:r>
      <w:proofErr w:type="gramStart"/>
      <w:r w:rsidRPr="0055414C">
        <w:rPr>
          <w:lang w:val="en-US"/>
        </w:rPr>
        <w:t>akan</w:t>
      </w:r>
      <w:proofErr w:type="gramEnd"/>
      <w:r w:rsidRPr="0055414C">
        <w:rPr>
          <w:lang w:val="en-US"/>
        </w:rPr>
        <w:t xml:space="preserve"> dijelaskan metric, unit, kondisi untuk pengukuran efektivitas solusi dilengkapi dengan keterangan singkat.</w:t>
      </w:r>
    </w:p>
    <w:tbl>
      <w:tblPr>
        <w:tblStyle w:val="LightList-Accent11"/>
        <w:tblW w:w="9039" w:type="dxa"/>
        <w:tblLook w:val="04A0"/>
      </w:tblPr>
      <w:tblGrid>
        <w:gridCol w:w="1202"/>
        <w:gridCol w:w="607"/>
        <w:gridCol w:w="2829"/>
        <w:gridCol w:w="4401"/>
      </w:tblGrid>
      <w:tr w:rsidR="00BF6972" w:rsidRPr="0055414C" w:rsidTr="00BF6972">
        <w:trPr>
          <w:cnfStyle w:val="100000000000"/>
          <w:trHeight w:val="165"/>
        </w:trPr>
        <w:tc>
          <w:tcPr>
            <w:cnfStyle w:val="001000000000"/>
            <w:tcW w:w="1202" w:type="dxa"/>
            <w:hideMark/>
          </w:tcPr>
          <w:p w:rsidR="0055414C" w:rsidRPr="0055414C" w:rsidRDefault="0055414C" w:rsidP="0055414C">
            <w:pPr>
              <w:rPr>
                <w:b w:val="0"/>
                <w:bCs w:val="0"/>
                <w:color w:val="auto"/>
                <w:lang w:val="en-US"/>
              </w:rPr>
            </w:pPr>
            <w:r w:rsidRPr="0055414C">
              <w:rPr>
                <w:b w:val="0"/>
                <w:bCs w:val="0"/>
                <w:color w:val="auto"/>
                <w:lang w:val="en-US"/>
              </w:rPr>
              <w:t xml:space="preserve">Metric </w:t>
            </w:r>
          </w:p>
        </w:tc>
        <w:tc>
          <w:tcPr>
            <w:tcW w:w="607" w:type="dxa"/>
            <w:hideMark/>
          </w:tcPr>
          <w:p w:rsidR="0055414C" w:rsidRPr="0055414C" w:rsidRDefault="0055414C" w:rsidP="0055414C">
            <w:pPr>
              <w:cnfStyle w:val="100000000000"/>
              <w:rPr>
                <w:b w:val="0"/>
                <w:bCs w:val="0"/>
                <w:color w:val="auto"/>
                <w:lang w:val="en-US"/>
              </w:rPr>
            </w:pPr>
            <w:r w:rsidRPr="0055414C">
              <w:rPr>
                <w:b w:val="0"/>
                <w:bCs w:val="0"/>
                <w:color w:val="auto"/>
                <w:lang w:val="en-US"/>
              </w:rPr>
              <w:t xml:space="preserve">Unit </w:t>
            </w:r>
          </w:p>
        </w:tc>
        <w:tc>
          <w:tcPr>
            <w:tcW w:w="2829" w:type="dxa"/>
            <w:hideMark/>
          </w:tcPr>
          <w:p w:rsidR="0055414C" w:rsidRPr="0055414C" w:rsidRDefault="0055414C" w:rsidP="0055414C">
            <w:pPr>
              <w:cnfStyle w:val="100000000000"/>
              <w:rPr>
                <w:b w:val="0"/>
                <w:bCs w:val="0"/>
                <w:color w:val="auto"/>
                <w:lang w:val="en-US"/>
              </w:rPr>
            </w:pPr>
            <w:r w:rsidRPr="0055414C">
              <w:rPr>
                <w:b w:val="0"/>
                <w:bCs w:val="0"/>
                <w:color w:val="auto"/>
                <w:lang w:val="en-US"/>
              </w:rPr>
              <w:t xml:space="preserve">Condition </w:t>
            </w:r>
          </w:p>
        </w:tc>
        <w:tc>
          <w:tcPr>
            <w:tcW w:w="4401" w:type="dxa"/>
            <w:hideMark/>
          </w:tcPr>
          <w:p w:rsidR="0055414C" w:rsidRPr="0055414C" w:rsidRDefault="0055414C" w:rsidP="0055414C">
            <w:pPr>
              <w:cnfStyle w:val="100000000000"/>
              <w:rPr>
                <w:b w:val="0"/>
                <w:bCs w:val="0"/>
                <w:color w:val="auto"/>
                <w:lang w:val="en-US"/>
              </w:rPr>
            </w:pPr>
            <w:r w:rsidRPr="0055414C">
              <w:rPr>
                <w:b w:val="0"/>
                <w:bCs w:val="0"/>
                <w:color w:val="auto"/>
                <w:lang w:val="en-US"/>
              </w:rPr>
              <w:t xml:space="preserve">Note </w:t>
            </w:r>
          </w:p>
        </w:tc>
      </w:tr>
      <w:tr w:rsidR="0055414C" w:rsidRPr="0055414C" w:rsidTr="00BF6972">
        <w:trPr>
          <w:cnfStyle w:val="000000100000"/>
          <w:trHeight w:val="1148"/>
        </w:trPr>
        <w:tc>
          <w:tcPr>
            <w:cnfStyle w:val="001000000000"/>
            <w:tcW w:w="1202" w:type="dxa"/>
            <w:hideMark/>
          </w:tcPr>
          <w:p w:rsidR="0055414C" w:rsidRPr="0055414C" w:rsidRDefault="0055414C" w:rsidP="0055414C">
            <w:pPr>
              <w:rPr>
                <w:b w:val="0"/>
                <w:bCs w:val="0"/>
                <w:lang w:val="en-US"/>
              </w:rPr>
            </w:pPr>
            <w:r w:rsidRPr="0055414C">
              <w:rPr>
                <w:b w:val="0"/>
                <w:bCs w:val="0"/>
                <w:lang w:val="en-US"/>
              </w:rPr>
              <w:t xml:space="preserve">Persentase </w:t>
            </w:r>
          </w:p>
        </w:tc>
        <w:tc>
          <w:tcPr>
            <w:tcW w:w="607" w:type="dxa"/>
            <w:hideMark/>
          </w:tcPr>
          <w:p w:rsidR="0055414C" w:rsidRPr="0055414C" w:rsidRDefault="00BF6972" w:rsidP="00BF6972">
            <w:pPr>
              <w:jc w:val="right"/>
              <w:cnfStyle w:val="000000100000"/>
              <w:rPr>
                <w:lang w:val="en-US"/>
              </w:rPr>
            </w:pPr>
            <w:r>
              <w:rPr>
                <w:lang w:val="en-US"/>
              </w:rPr>
              <w:t>20</w:t>
            </w:r>
          </w:p>
        </w:tc>
        <w:tc>
          <w:tcPr>
            <w:tcW w:w="2829" w:type="dxa"/>
            <w:hideMark/>
          </w:tcPr>
          <w:p w:rsidR="0055414C" w:rsidRPr="0055414C" w:rsidRDefault="00BF6972" w:rsidP="0055414C">
            <w:pPr>
              <w:cnfStyle w:val="000000100000"/>
              <w:rPr>
                <w:lang w:val="en-US"/>
              </w:rPr>
            </w:pPr>
            <w:r>
              <w:rPr>
                <w:lang w:val="en-US"/>
              </w:rPr>
              <w:t>Peningkatan confidentiality hak akses dari pengunjung dan pegawai dalam menggunakan fasilitas</w:t>
            </w:r>
            <w:r w:rsidR="0055414C" w:rsidRPr="0055414C">
              <w:rPr>
                <w:lang w:val="en-US"/>
              </w:rPr>
              <w:t xml:space="preserve"> </w:t>
            </w:r>
          </w:p>
        </w:tc>
        <w:tc>
          <w:tcPr>
            <w:tcW w:w="4401" w:type="dxa"/>
            <w:hideMark/>
          </w:tcPr>
          <w:p w:rsidR="0055414C" w:rsidRPr="0055414C" w:rsidRDefault="00BF6972" w:rsidP="0055414C">
            <w:pPr>
              <w:cnfStyle w:val="000000100000"/>
              <w:rPr>
                <w:lang w:val="en-US"/>
              </w:rPr>
            </w:pPr>
            <w:r>
              <w:rPr>
                <w:lang w:val="en-US"/>
              </w:rPr>
              <w:t>Dengan adanya camera tracking maka dapat meningkatkan pengawasan pelanggaran untuk menggunakan sumber daya atau fasilitas organisasi</w:t>
            </w:r>
          </w:p>
        </w:tc>
      </w:tr>
      <w:tr w:rsidR="0055414C" w:rsidRPr="0055414C" w:rsidTr="00BF6972">
        <w:trPr>
          <w:trHeight w:val="1114"/>
        </w:trPr>
        <w:tc>
          <w:tcPr>
            <w:cnfStyle w:val="001000000000"/>
            <w:tcW w:w="1202" w:type="dxa"/>
            <w:hideMark/>
          </w:tcPr>
          <w:p w:rsidR="0055414C" w:rsidRPr="0055414C" w:rsidRDefault="0055414C" w:rsidP="0055414C">
            <w:pPr>
              <w:rPr>
                <w:b w:val="0"/>
                <w:bCs w:val="0"/>
                <w:lang w:val="en-US"/>
              </w:rPr>
            </w:pPr>
            <w:r w:rsidRPr="0055414C">
              <w:rPr>
                <w:b w:val="0"/>
                <w:bCs w:val="0"/>
                <w:lang w:val="en-US"/>
              </w:rPr>
              <w:t xml:space="preserve">Persentase </w:t>
            </w:r>
          </w:p>
        </w:tc>
        <w:tc>
          <w:tcPr>
            <w:tcW w:w="607" w:type="dxa"/>
            <w:hideMark/>
          </w:tcPr>
          <w:p w:rsidR="0055414C" w:rsidRPr="0055414C" w:rsidRDefault="0055414C" w:rsidP="0055414C">
            <w:pPr>
              <w:jc w:val="right"/>
              <w:cnfStyle w:val="000000000000"/>
              <w:rPr>
                <w:lang w:val="en-US"/>
              </w:rPr>
            </w:pPr>
            <w:r w:rsidRPr="0055414C">
              <w:rPr>
                <w:lang w:val="en-US"/>
              </w:rPr>
              <w:t>2</w:t>
            </w:r>
            <w:r w:rsidR="00BF6972">
              <w:rPr>
                <w:lang w:val="en-US"/>
              </w:rPr>
              <w:t>0</w:t>
            </w:r>
          </w:p>
        </w:tc>
        <w:tc>
          <w:tcPr>
            <w:tcW w:w="2829" w:type="dxa"/>
            <w:hideMark/>
          </w:tcPr>
          <w:p w:rsidR="0055414C" w:rsidRPr="0055414C" w:rsidRDefault="00BF6972" w:rsidP="0055414C">
            <w:pPr>
              <w:cnfStyle w:val="000000000000"/>
              <w:rPr>
                <w:lang w:val="en-US"/>
              </w:rPr>
            </w:pPr>
            <w:r>
              <w:rPr>
                <w:lang w:val="en-US"/>
              </w:rPr>
              <w:t>Peningkatan automatisasi layanan pengunjung</w:t>
            </w:r>
            <w:r w:rsidR="0055414C" w:rsidRPr="0055414C">
              <w:rPr>
                <w:lang w:val="en-US"/>
              </w:rPr>
              <w:t xml:space="preserve"> </w:t>
            </w:r>
          </w:p>
        </w:tc>
        <w:tc>
          <w:tcPr>
            <w:tcW w:w="4401" w:type="dxa"/>
            <w:hideMark/>
          </w:tcPr>
          <w:p w:rsidR="0055414C" w:rsidRPr="0055414C" w:rsidRDefault="00BF6972" w:rsidP="0055414C">
            <w:pPr>
              <w:cnfStyle w:val="000000000000"/>
              <w:rPr>
                <w:lang w:val="en-US"/>
              </w:rPr>
            </w:pPr>
            <w:r>
              <w:rPr>
                <w:lang w:val="en-US"/>
              </w:rPr>
              <w:t>Dengan adanya sistem social relationship dan knowledge acces control maka pengendalian terhadap user dapat secara otomastis</w:t>
            </w:r>
            <w:r w:rsidR="0055414C" w:rsidRPr="0055414C">
              <w:rPr>
                <w:lang w:val="en-US"/>
              </w:rPr>
              <w:t xml:space="preserve"> </w:t>
            </w:r>
          </w:p>
        </w:tc>
      </w:tr>
    </w:tbl>
    <w:p w:rsidR="00320497" w:rsidRPr="00320497" w:rsidRDefault="00320497" w:rsidP="00320497">
      <w:pPr>
        <w:pStyle w:val="Heading3"/>
        <w:rPr>
          <w:lang w:val="en-US"/>
        </w:rPr>
      </w:pPr>
      <w:bookmarkStart w:id="34" w:name="_Toc448589746"/>
      <w:r>
        <w:rPr>
          <w:lang w:val="en-US"/>
        </w:rPr>
        <w:lastRenderedPageBreak/>
        <w:t>2.4.3. Measure of Performance</w:t>
      </w:r>
      <w:bookmarkEnd w:id="34"/>
    </w:p>
    <w:p w:rsidR="00165872" w:rsidRDefault="00BF6972" w:rsidP="00BF6972">
      <w:pPr>
        <w:jc w:val="both"/>
        <w:rPr>
          <w:lang w:val="en-US"/>
        </w:rPr>
      </w:pPr>
      <w:r w:rsidRPr="00BF6972">
        <w:rPr>
          <w:lang w:val="en-US"/>
        </w:rPr>
        <w:t xml:space="preserve">Dalam melakukan validasi kebutuhan diperlukan pengukur performa dari sistem yang </w:t>
      </w:r>
      <w:proofErr w:type="gramStart"/>
      <w:r w:rsidRPr="00BF6972">
        <w:rPr>
          <w:lang w:val="en-US"/>
        </w:rPr>
        <w:t>akan</w:t>
      </w:r>
      <w:proofErr w:type="gramEnd"/>
      <w:r w:rsidRPr="00BF6972">
        <w:rPr>
          <w:lang w:val="en-US"/>
        </w:rPr>
        <w:t xml:space="preserve"> dirancang. Sistem </w:t>
      </w:r>
      <w:proofErr w:type="gramStart"/>
      <w:r w:rsidRPr="00BF6972">
        <w:rPr>
          <w:lang w:val="en-US"/>
        </w:rPr>
        <w:t>akan</w:t>
      </w:r>
      <w:proofErr w:type="gramEnd"/>
      <w:r w:rsidRPr="00BF6972">
        <w:rPr>
          <w:lang w:val="en-US"/>
        </w:rPr>
        <w:t xml:space="preserve"> dinilai memiliki performa yang baik jika dapat memenuhi metric yang ada. Berikut ini </w:t>
      </w:r>
      <w:proofErr w:type="gramStart"/>
      <w:r w:rsidRPr="00BF6972">
        <w:rPr>
          <w:lang w:val="en-US"/>
        </w:rPr>
        <w:t>akan</w:t>
      </w:r>
      <w:proofErr w:type="gramEnd"/>
      <w:r w:rsidRPr="00BF6972">
        <w:rPr>
          <w:lang w:val="en-US"/>
        </w:rPr>
        <w:t xml:space="preserve"> dijelaskan metric, unit, kondisi untuk pengukuran efektivitas solusi dilengkapi dengan keterangan singkat</w:t>
      </w:r>
      <w:r>
        <w:rPr>
          <w:lang w:val="en-US"/>
        </w:rPr>
        <w:t>.</w:t>
      </w:r>
    </w:p>
    <w:tbl>
      <w:tblPr>
        <w:tblStyle w:val="LightList-Accent11"/>
        <w:tblW w:w="9520" w:type="dxa"/>
        <w:tblLook w:val="04A0"/>
      </w:tblPr>
      <w:tblGrid>
        <w:gridCol w:w="1668"/>
        <w:gridCol w:w="758"/>
        <w:gridCol w:w="2291"/>
        <w:gridCol w:w="4803"/>
      </w:tblGrid>
      <w:tr w:rsidR="00840ABF" w:rsidRPr="00BF6972" w:rsidTr="00840ABF">
        <w:trPr>
          <w:cnfStyle w:val="100000000000"/>
          <w:trHeight w:val="300"/>
        </w:trPr>
        <w:tc>
          <w:tcPr>
            <w:cnfStyle w:val="001000000000"/>
            <w:tcW w:w="1668" w:type="dxa"/>
            <w:noWrap/>
            <w:hideMark/>
          </w:tcPr>
          <w:p w:rsidR="00BF6972" w:rsidRPr="00BF6972" w:rsidRDefault="00BF6972" w:rsidP="00BF6972">
            <w:pPr>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Metric </w:t>
            </w:r>
          </w:p>
        </w:tc>
        <w:tc>
          <w:tcPr>
            <w:tcW w:w="758" w:type="dxa"/>
            <w:noWrap/>
            <w:hideMark/>
          </w:tcPr>
          <w:p w:rsidR="00BF6972" w:rsidRPr="00BF6972" w:rsidRDefault="00BF6972" w:rsidP="00BF6972">
            <w:pPr>
              <w:cnfStyle w:val="1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Unit </w:t>
            </w:r>
          </w:p>
        </w:tc>
        <w:tc>
          <w:tcPr>
            <w:tcW w:w="2291" w:type="dxa"/>
            <w:noWrap/>
            <w:hideMark/>
          </w:tcPr>
          <w:p w:rsidR="00BF6972" w:rsidRPr="00BF6972" w:rsidRDefault="00BF6972" w:rsidP="00BF6972">
            <w:pPr>
              <w:cnfStyle w:val="1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Condition </w:t>
            </w:r>
          </w:p>
        </w:tc>
        <w:tc>
          <w:tcPr>
            <w:tcW w:w="4803" w:type="dxa"/>
            <w:noWrap/>
            <w:hideMark/>
          </w:tcPr>
          <w:p w:rsidR="00BF6972" w:rsidRPr="00BF6972" w:rsidRDefault="00BF6972" w:rsidP="00BF6972">
            <w:pPr>
              <w:cnfStyle w:val="1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Note </w:t>
            </w:r>
          </w:p>
        </w:tc>
      </w:tr>
      <w:tr w:rsidR="00BF6972" w:rsidRPr="00BF6972" w:rsidTr="00840ABF">
        <w:trPr>
          <w:cnfStyle w:val="000000100000"/>
          <w:trHeight w:val="300"/>
        </w:trPr>
        <w:tc>
          <w:tcPr>
            <w:cnfStyle w:val="001000000000"/>
            <w:tcW w:w="1668" w:type="dxa"/>
            <w:noWrap/>
            <w:hideMark/>
          </w:tcPr>
          <w:p w:rsidR="00BF6972" w:rsidRPr="00BF6972" w:rsidRDefault="00840ABF" w:rsidP="00BF6972">
            <w:pPr>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Compatibilty</w:t>
            </w:r>
          </w:p>
        </w:tc>
        <w:tc>
          <w:tcPr>
            <w:tcW w:w="758" w:type="dxa"/>
            <w:noWrap/>
            <w:hideMark/>
          </w:tcPr>
          <w:p w:rsidR="00BF6972" w:rsidRPr="00BF6972" w:rsidRDefault="00840ABF" w:rsidP="00BF6972">
            <w:pPr>
              <w:cnfStyle w:val="0000001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1</w:t>
            </w:r>
          </w:p>
        </w:tc>
        <w:tc>
          <w:tcPr>
            <w:tcW w:w="2291" w:type="dxa"/>
            <w:noWrap/>
            <w:hideMark/>
          </w:tcPr>
          <w:p w:rsidR="00BF6972" w:rsidRPr="00BF6972" w:rsidRDefault="00840ABF" w:rsidP="00BF6972">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w:t>
            </w:r>
            <w:r w:rsidRPr="00840ABF">
              <w:rPr>
                <w:rFonts w:ascii="Calibri" w:eastAsia="Times New Roman" w:hAnsi="Calibri" w:cs="Times New Roman"/>
                <w:color w:val="000000"/>
                <w:lang w:val="en-US" w:eastAsia="id-ID"/>
              </w:rPr>
              <w:t>esuai dengan infrastruktur</w:t>
            </w:r>
            <w:r>
              <w:rPr>
                <w:rFonts w:ascii="Calibri" w:eastAsia="Times New Roman" w:hAnsi="Calibri" w:cs="Times New Roman"/>
                <w:color w:val="000000"/>
                <w:lang w:val="en-US" w:eastAsia="id-ID"/>
              </w:rPr>
              <w:t xml:space="preserve"> yang ada</w:t>
            </w:r>
          </w:p>
        </w:tc>
        <w:tc>
          <w:tcPr>
            <w:tcW w:w="4803" w:type="dxa"/>
            <w:noWrap/>
            <w:hideMark/>
          </w:tcPr>
          <w:p w:rsidR="00BF6972" w:rsidRPr="00BF6972" w:rsidRDefault="00840ABF" w:rsidP="00840ABF">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istem-s</w:t>
            </w:r>
            <w:r w:rsidRPr="00840ABF">
              <w:rPr>
                <w:rFonts w:ascii="Calibri" w:eastAsia="Times New Roman" w:hAnsi="Calibri" w:cs="Times New Roman"/>
                <w:color w:val="000000"/>
                <w:lang w:val="en-US" w:eastAsia="id-ID"/>
              </w:rPr>
              <w:t>istem yang dibangun dapat bekerja</w:t>
            </w:r>
            <w:r>
              <w:rPr>
                <w:rFonts w:ascii="Calibri" w:eastAsia="Times New Roman" w:hAnsi="Calibri" w:cs="Times New Roman"/>
                <w:color w:val="000000"/>
                <w:lang w:val="en-US" w:eastAsia="id-ID"/>
              </w:rPr>
              <w:t xml:space="preserve"> dengan sistem yang sudah ada</w:t>
            </w:r>
          </w:p>
        </w:tc>
      </w:tr>
      <w:tr w:rsidR="00BF6972" w:rsidRPr="00BF6972" w:rsidTr="00840ABF">
        <w:trPr>
          <w:trHeight w:val="300"/>
        </w:trPr>
        <w:tc>
          <w:tcPr>
            <w:cnfStyle w:val="001000000000"/>
            <w:tcW w:w="1668" w:type="dxa"/>
            <w:noWrap/>
            <w:hideMark/>
          </w:tcPr>
          <w:p w:rsidR="00BF6972" w:rsidRPr="00BF6972" w:rsidRDefault="00BF6972" w:rsidP="00BF6972">
            <w:pPr>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Error </w:t>
            </w:r>
          </w:p>
        </w:tc>
        <w:tc>
          <w:tcPr>
            <w:tcW w:w="758" w:type="dxa"/>
            <w:noWrap/>
            <w:hideMark/>
          </w:tcPr>
          <w:p w:rsidR="00BF6972" w:rsidRPr="00BF6972" w:rsidRDefault="00BF6972" w:rsidP="00BF6972">
            <w:pPr>
              <w:cnfStyle w:val="0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0.001 </w:t>
            </w:r>
          </w:p>
        </w:tc>
        <w:tc>
          <w:tcPr>
            <w:tcW w:w="2291" w:type="dxa"/>
            <w:noWrap/>
            <w:hideMark/>
          </w:tcPr>
          <w:p w:rsidR="00BF6972" w:rsidRPr="00BF6972" w:rsidRDefault="00BF6972" w:rsidP="00840ABF">
            <w:pPr>
              <w:cnfStyle w:val="000000000000"/>
              <w:rPr>
                <w:rFonts w:ascii="Calibri" w:eastAsia="Times New Roman" w:hAnsi="Calibri" w:cs="Times New Roman"/>
                <w:color w:val="000000"/>
                <w:lang w:val="en-US" w:eastAsia="id-ID"/>
              </w:rPr>
            </w:pPr>
            <w:r w:rsidRPr="00BF6972">
              <w:rPr>
                <w:rFonts w:ascii="Calibri" w:eastAsia="Times New Roman" w:hAnsi="Calibri" w:cs="Times New Roman"/>
                <w:color w:val="000000"/>
                <w:lang w:eastAsia="id-ID"/>
              </w:rPr>
              <w:t xml:space="preserve">Kesalahan sistem </w:t>
            </w:r>
            <w:r w:rsidR="00840ABF">
              <w:rPr>
                <w:rFonts w:ascii="Calibri" w:eastAsia="Times New Roman" w:hAnsi="Calibri" w:cs="Times New Roman"/>
                <w:color w:val="000000"/>
                <w:lang w:val="en-US" w:eastAsia="id-ID"/>
              </w:rPr>
              <w:t>memberikan response</w:t>
            </w:r>
          </w:p>
        </w:tc>
        <w:tc>
          <w:tcPr>
            <w:tcW w:w="4803" w:type="dxa"/>
            <w:noWrap/>
            <w:hideMark/>
          </w:tcPr>
          <w:p w:rsidR="00BF6972" w:rsidRPr="00BF6972" w:rsidRDefault="00840ABF" w:rsidP="00BF6972">
            <w:pPr>
              <w:cnfStyle w:val="0000000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 xml:space="preserve">Sistem akan menerima sensor dari kamera dan user request </w:t>
            </w:r>
            <w:r w:rsidR="00BF6972" w:rsidRPr="00BF6972">
              <w:rPr>
                <w:rFonts w:ascii="Calibri" w:eastAsia="Times New Roman" w:hAnsi="Calibri" w:cs="Times New Roman"/>
                <w:color w:val="000000"/>
                <w:lang w:eastAsia="id-ID"/>
              </w:rPr>
              <w:t xml:space="preserve"> </w:t>
            </w:r>
            <w:r>
              <w:rPr>
                <w:rFonts w:ascii="Calibri" w:eastAsia="Times New Roman" w:hAnsi="Calibri" w:cs="Times New Roman"/>
                <w:color w:val="000000"/>
                <w:lang w:val="en-US" w:eastAsia="id-ID"/>
              </w:rPr>
              <w:t>sehingga kesalahan yang diharapkan juga akan kecil</w:t>
            </w:r>
          </w:p>
        </w:tc>
      </w:tr>
      <w:tr w:rsidR="00BF6972" w:rsidRPr="00BF6972" w:rsidTr="00840ABF">
        <w:trPr>
          <w:cnfStyle w:val="000000100000"/>
          <w:trHeight w:val="300"/>
        </w:trPr>
        <w:tc>
          <w:tcPr>
            <w:cnfStyle w:val="001000000000"/>
            <w:tcW w:w="1668" w:type="dxa"/>
            <w:noWrap/>
            <w:hideMark/>
          </w:tcPr>
          <w:p w:rsidR="00BF6972" w:rsidRPr="00BF6972" w:rsidRDefault="00BF6972" w:rsidP="00BF6972">
            <w:pPr>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Availability </w:t>
            </w:r>
          </w:p>
        </w:tc>
        <w:tc>
          <w:tcPr>
            <w:tcW w:w="758" w:type="dxa"/>
            <w:noWrap/>
            <w:hideMark/>
          </w:tcPr>
          <w:p w:rsidR="00BF6972" w:rsidRPr="00BF6972" w:rsidRDefault="00BF6972" w:rsidP="00BF6972">
            <w:pPr>
              <w:cnfStyle w:val="0000001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95%</w:t>
            </w:r>
          </w:p>
        </w:tc>
        <w:tc>
          <w:tcPr>
            <w:tcW w:w="2291" w:type="dxa"/>
            <w:noWrap/>
            <w:hideMark/>
          </w:tcPr>
          <w:p w:rsidR="00BF6972" w:rsidRPr="00BF6972" w:rsidRDefault="00BF6972" w:rsidP="00BF6972">
            <w:pPr>
              <w:cnfStyle w:val="0000001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Ketersediaan layanan </w:t>
            </w:r>
          </w:p>
        </w:tc>
        <w:tc>
          <w:tcPr>
            <w:tcW w:w="4803" w:type="dxa"/>
            <w:noWrap/>
            <w:hideMark/>
          </w:tcPr>
          <w:p w:rsidR="00BF6972" w:rsidRPr="00BF6972" w:rsidRDefault="00840ABF" w:rsidP="00840ABF">
            <w:pPr>
              <w:cnfStyle w:val="0000001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Sistem camera tracking, visitor management, social relationship dan acces control</w:t>
            </w:r>
            <w:r w:rsidR="00BF6972" w:rsidRPr="00BF6972">
              <w:rPr>
                <w:rFonts w:ascii="Calibri" w:eastAsia="Times New Roman" w:hAnsi="Calibri" w:cs="Times New Roman"/>
                <w:color w:val="000000"/>
                <w:lang w:eastAsia="id-ID"/>
              </w:rPr>
              <w:t xml:space="preserve"> </w:t>
            </w:r>
            <w:r>
              <w:rPr>
                <w:rFonts w:ascii="Calibri" w:eastAsia="Times New Roman" w:hAnsi="Calibri" w:cs="Times New Roman"/>
                <w:color w:val="000000"/>
                <w:lang w:val="en-US" w:eastAsia="id-ID"/>
              </w:rPr>
              <w:t>knowledge senantiasi tersedia</w:t>
            </w:r>
          </w:p>
        </w:tc>
      </w:tr>
      <w:tr w:rsidR="00BF6972" w:rsidRPr="00BF6972" w:rsidTr="00840ABF">
        <w:trPr>
          <w:trHeight w:val="300"/>
        </w:trPr>
        <w:tc>
          <w:tcPr>
            <w:cnfStyle w:val="001000000000"/>
            <w:tcW w:w="1668" w:type="dxa"/>
            <w:noWrap/>
            <w:hideMark/>
          </w:tcPr>
          <w:p w:rsidR="00BF6972" w:rsidRPr="00BF6972" w:rsidRDefault="00BF6972" w:rsidP="00BF6972">
            <w:pPr>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Respond Time </w:t>
            </w:r>
          </w:p>
        </w:tc>
        <w:tc>
          <w:tcPr>
            <w:tcW w:w="758" w:type="dxa"/>
            <w:noWrap/>
            <w:hideMark/>
          </w:tcPr>
          <w:p w:rsidR="00BF6972" w:rsidRPr="00BF6972" w:rsidRDefault="00BF6972" w:rsidP="00BF6972">
            <w:pPr>
              <w:cnfStyle w:val="0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0.056 s </w:t>
            </w:r>
          </w:p>
        </w:tc>
        <w:tc>
          <w:tcPr>
            <w:tcW w:w="2291" w:type="dxa"/>
            <w:noWrap/>
            <w:hideMark/>
          </w:tcPr>
          <w:p w:rsidR="00BF6972" w:rsidRPr="00BF6972" w:rsidRDefault="00840ABF" w:rsidP="00840ABF">
            <w:pPr>
              <w:cnfStyle w:val="000000000000"/>
              <w:rPr>
                <w:rFonts w:ascii="Calibri" w:eastAsia="Times New Roman" w:hAnsi="Calibri" w:cs="Times New Roman"/>
                <w:color w:val="000000"/>
                <w:lang w:eastAsia="id-ID"/>
              </w:rPr>
            </w:pPr>
            <w:r>
              <w:rPr>
                <w:rFonts w:ascii="Calibri" w:eastAsia="Times New Roman" w:hAnsi="Calibri" w:cs="Times New Roman"/>
                <w:color w:val="000000"/>
                <w:lang w:eastAsia="id-ID"/>
              </w:rPr>
              <w:t xml:space="preserve">Waktu </w:t>
            </w:r>
            <w:r>
              <w:rPr>
                <w:rFonts w:ascii="Calibri" w:eastAsia="Times New Roman" w:hAnsi="Calibri" w:cs="Times New Roman"/>
                <w:color w:val="000000"/>
                <w:lang w:val="en-US" w:eastAsia="id-ID"/>
              </w:rPr>
              <w:t>sistem</w:t>
            </w:r>
            <w:r w:rsidR="00BF6972" w:rsidRPr="00BF6972">
              <w:rPr>
                <w:rFonts w:ascii="Calibri" w:eastAsia="Times New Roman" w:hAnsi="Calibri" w:cs="Times New Roman"/>
                <w:color w:val="000000"/>
                <w:lang w:eastAsia="id-ID"/>
              </w:rPr>
              <w:t xml:space="preserve"> untuk </w:t>
            </w:r>
            <w:r>
              <w:rPr>
                <w:rFonts w:ascii="Calibri" w:eastAsia="Times New Roman" w:hAnsi="Calibri" w:cs="Times New Roman"/>
                <w:color w:val="000000"/>
                <w:lang w:val="en-US" w:eastAsia="id-ID"/>
              </w:rPr>
              <w:t>merespon request</w:t>
            </w:r>
            <w:r w:rsidR="00BF6972" w:rsidRPr="00BF6972">
              <w:rPr>
                <w:rFonts w:ascii="Calibri" w:eastAsia="Times New Roman" w:hAnsi="Calibri" w:cs="Times New Roman"/>
                <w:color w:val="000000"/>
                <w:lang w:eastAsia="id-ID"/>
              </w:rPr>
              <w:t xml:space="preserve">. </w:t>
            </w:r>
          </w:p>
        </w:tc>
        <w:tc>
          <w:tcPr>
            <w:tcW w:w="4803" w:type="dxa"/>
            <w:noWrap/>
            <w:hideMark/>
          </w:tcPr>
          <w:p w:rsidR="00BF6972" w:rsidRPr="00BF6972" w:rsidRDefault="00BF6972" w:rsidP="00840ABF">
            <w:pPr>
              <w:cnfStyle w:val="000000000000"/>
              <w:rPr>
                <w:rFonts w:ascii="Calibri" w:eastAsia="Times New Roman" w:hAnsi="Calibri" w:cs="Times New Roman"/>
                <w:color w:val="000000"/>
                <w:lang w:eastAsia="id-ID"/>
              </w:rPr>
            </w:pPr>
            <w:r w:rsidRPr="00BF6972">
              <w:rPr>
                <w:rFonts w:ascii="Calibri" w:eastAsia="Times New Roman" w:hAnsi="Calibri" w:cs="Times New Roman"/>
                <w:color w:val="000000"/>
                <w:lang w:eastAsia="id-ID"/>
              </w:rPr>
              <w:t xml:space="preserve">Dalam sistem </w:t>
            </w:r>
            <w:r w:rsidR="00840ABF">
              <w:rPr>
                <w:rFonts w:ascii="Calibri" w:eastAsia="Times New Roman" w:hAnsi="Calibri" w:cs="Times New Roman"/>
                <w:color w:val="000000"/>
                <w:lang w:val="en-US" w:eastAsia="id-ID"/>
              </w:rPr>
              <w:t>komplek</w:t>
            </w:r>
            <w:r w:rsidRPr="00BF6972">
              <w:rPr>
                <w:rFonts w:ascii="Calibri" w:eastAsia="Times New Roman" w:hAnsi="Calibri" w:cs="Times New Roman"/>
                <w:color w:val="000000"/>
                <w:lang w:eastAsia="id-ID"/>
              </w:rPr>
              <w:t xml:space="preserve"> diperlukan waktu respons yang singkat. Hal ini digunakan untuk meningkatkan kenyamanan </w:t>
            </w:r>
            <w:r w:rsidR="00840ABF">
              <w:rPr>
                <w:rFonts w:ascii="Calibri" w:eastAsia="Times New Roman" w:hAnsi="Calibri" w:cs="Times New Roman"/>
                <w:color w:val="000000"/>
                <w:lang w:val="en-US" w:eastAsia="id-ID"/>
              </w:rPr>
              <w:t>pengguna</w:t>
            </w:r>
            <w:r w:rsidRPr="00BF6972">
              <w:rPr>
                <w:rFonts w:ascii="Calibri" w:eastAsia="Times New Roman" w:hAnsi="Calibri" w:cs="Times New Roman"/>
                <w:color w:val="000000"/>
                <w:lang w:eastAsia="id-ID"/>
              </w:rPr>
              <w:t xml:space="preserve"> </w:t>
            </w:r>
          </w:p>
        </w:tc>
      </w:tr>
      <w:tr w:rsidR="00BF6972" w:rsidRPr="00BF6972" w:rsidTr="00840ABF">
        <w:trPr>
          <w:cnfStyle w:val="000000100000"/>
          <w:trHeight w:val="300"/>
        </w:trPr>
        <w:tc>
          <w:tcPr>
            <w:cnfStyle w:val="001000000000"/>
            <w:tcW w:w="1668" w:type="dxa"/>
            <w:noWrap/>
            <w:hideMark/>
          </w:tcPr>
          <w:p w:rsidR="00BF6972" w:rsidRPr="00BF6972" w:rsidRDefault="00BF6972" w:rsidP="00BF6972">
            <w:pPr>
              <w:rPr>
                <w:rFonts w:ascii="Calibri" w:eastAsia="Times New Roman" w:hAnsi="Calibri" w:cs="Times New Roman"/>
                <w:color w:val="000000"/>
                <w:lang w:eastAsia="id-ID"/>
              </w:rPr>
            </w:pPr>
            <w:r>
              <w:rPr>
                <w:rFonts w:ascii="Calibri" w:eastAsia="Times New Roman" w:hAnsi="Calibri" w:cs="Times New Roman"/>
                <w:color w:val="000000"/>
                <w:lang w:val="en-US" w:eastAsia="id-ID"/>
              </w:rPr>
              <w:t>Workload</w:t>
            </w:r>
            <w:r w:rsidRPr="00BF6972">
              <w:rPr>
                <w:rFonts w:ascii="Calibri" w:eastAsia="Times New Roman" w:hAnsi="Calibri" w:cs="Times New Roman"/>
                <w:color w:val="000000"/>
                <w:lang w:eastAsia="id-ID"/>
              </w:rPr>
              <w:t xml:space="preserve"> </w:t>
            </w:r>
          </w:p>
        </w:tc>
        <w:tc>
          <w:tcPr>
            <w:tcW w:w="758" w:type="dxa"/>
            <w:noWrap/>
            <w:hideMark/>
          </w:tcPr>
          <w:p w:rsidR="00BF6972" w:rsidRPr="00BF6972" w:rsidRDefault="00840ABF" w:rsidP="00BF6972">
            <w:pPr>
              <w:cnfStyle w:val="0000001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10 org</w:t>
            </w:r>
          </w:p>
        </w:tc>
        <w:tc>
          <w:tcPr>
            <w:tcW w:w="2291" w:type="dxa"/>
            <w:noWrap/>
            <w:hideMark/>
          </w:tcPr>
          <w:p w:rsidR="00BF6972" w:rsidRPr="00BF6972" w:rsidRDefault="00840ABF" w:rsidP="00BF6972">
            <w:pPr>
              <w:cnfStyle w:val="0000001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Jumlah maksimal pengunjung</w:t>
            </w:r>
          </w:p>
        </w:tc>
        <w:tc>
          <w:tcPr>
            <w:tcW w:w="4803" w:type="dxa"/>
            <w:noWrap/>
            <w:hideMark/>
          </w:tcPr>
          <w:p w:rsidR="00BF6972" w:rsidRPr="00BF6972" w:rsidRDefault="00BF6972" w:rsidP="00BF6972">
            <w:pPr>
              <w:cnfStyle w:val="000000100000"/>
              <w:rPr>
                <w:rFonts w:ascii="Calibri" w:eastAsia="Times New Roman" w:hAnsi="Calibri" w:cs="Times New Roman"/>
                <w:color w:val="000000"/>
                <w:lang w:val="en-US" w:eastAsia="id-ID"/>
              </w:rPr>
            </w:pPr>
            <w:r>
              <w:rPr>
                <w:rFonts w:ascii="Calibri" w:eastAsia="Times New Roman" w:hAnsi="Calibri" w:cs="Times New Roman"/>
                <w:color w:val="000000"/>
                <w:lang w:val="en-US" w:eastAsia="id-ID"/>
              </w:rPr>
              <w:t>Sistem mampu mengatasi beban kerja</w:t>
            </w:r>
          </w:p>
        </w:tc>
      </w:tr>
    </w:tbl>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840ABF" w:rsidRDefault="00840ABF" w:rsidP="00840ABF">
      <w:pPr>
        <w:rPr>
          <w:lang w:val="en-US"/>
        </w:rPr>
      </w:pPr>
    </w:p>
    <w:p w:rsidR="00DD1C99" w:rsidRPr="007E777E" w:rsidRDefault="00165872" w:rsidP="00165872">
      <w:pPr>
        <w:pStyle w:val="Heading1"/>
        <w:rPr>
          <w:lang w:val="en-US"/>
        </w:rPr>
      </w:pPr>
      <w:bookmarkStart w:id="35" w:name="_Toc448589747"/>
      <w:r>
        <w:rPr>
          <w:lang w:val="en-US"/>
        </w:rPr>
        <w:lastRenderedPageBreak/>
        <w:t>Bab 3</w:t>
      </w:r>
      <w:r w:rsidR="009A0304">
        <w:rPr>
          <w:lang w:val="en-US"/>
        </w:rPr>
        <w:t xml:space="preserve"> </w:t>
      </w:r>
      <w:r w:rsidR="00DD1C99" w:rsidRPr="007E777E">
        <w:rPr>
          <w:lang w:val="en-US"/>
        </w:rPr>
        <w:t>Engineering Design</w:t>
      </w:r>
      <w:bookmarkEnd w:id="35"/>
    </w:p>
    <w:p w:rsidR="004534C9" w:rsidRDefault="000F0A49" w:rsidP="00165872">
      <w:pPr>
        <w:pStyle w:val="Heading2"/>
        <w:rPr>
          <w:lang w:val="en-US"/>
        </w:rPr>
      </w:pPr>
      <w:bookmarkStart w:id="36" w:name="_Toc448589748"/>
      <w:r>
        <w:rPr>
          <w:lang w:val="en-US"/>
        </w:rPr>
        <w:t>3.</w:t>
      </w:r>
      <w:r w:rsidR="00AE0FF0">
        <w:rPr>
          <w:lang w:val="en-US"/>
        </w:rPr>
        <w:t>1</w:t>
      </w:r>
      <w:r>
        <w:rPr>
          <w:lang w:val="en-US"/>
        </w:rPr>
        <w:t>.</w:t>
      </w:r>
      <w:r w:rsidR="00AE0FF0">
        <w:rPr>
          <w:lang w:val="en-US"/>
        </w:rPr>
        <w:t xml:space="preserve"> Requirement analysis</w:t>
      </w:r>
      <w:bookmarkEnd w:id="36"/>
      <w:r w:rsidR="00AE0FF0">
        <w:rPr>
          <w:lang w:val="en-US"/>
        </w:rPr>
        <w:t xml:space="preserve"> </w:t>
      </w:r>
    </w:p>
    <w:p w:rsidR="007A6826" w:rsidRPr="007A6826" w:rsidRDefault="007A6826" w:rsidP="00975322">
      <w:pPr>
        <w:ind w:firstLine="360"/>
        <w:rPr>
          <w:lang w:val="en-US"/>
        </w:rPr>
      </w:pPr>
      <w:proofErr w:type="gramStart"/>
      <w:r>
        <w:rPr>
          <w:lang w:val="en-US"/>
        </w:rPr>
        <w:t xml:space="preserve">Requirement analysis adalah </w:t>
      </w:r>
      <w:r w:rsidR="00012C37">
        <w:rPr>
          <w:lang w:val="en-US"/>
        </w:rPr>
        <w:t>tahapan dengan melakukan analisis untuk mendefinisikan masalah dari pengembangan sistem.</w:t>
      </w:r>
      <w:proofErr w:type="gramEnd"/>
      <w:r w:rsidR="00012C37">
        <w:rPr>
          <w:lang w:val="en-US"/>
        </w:rPr>
        <w:t xml:space="preserve"> </w:t>
      </w:r>
      <w:proofErr w:type="gramStart"/>
      <w:r w:rsidR="00012C37">
        <w:rPr>
          <w:lang w:val="en-US"/>
        </w:rPr>
        <w:t>Tujuan dari analisis ini adalah pertama melakukan analisis persyaratan desain sistem untuk konsistensi dan kelengkapan.</w:t>
      </w:r>
      <w:proofErr w:type="gramEnd"/>
      <w:r w:rsidR="00012C37">
        <w:rPr>
          <w:lang w:val="en-US"/>
        </w:rPr>
        <w:t xml:space="preserve"> Kedua yaitu, mengidentifikasi persyaratan untuk semua interaksi dan interface </w:t>
      </w:r>
      <w:proofErr w:type="gramStart"/>
      <w:r w:rsidR="00012C37">
        <w:rPr>
          <w:lang w:val="en-US"/>
        </w:rPr>
        <w:t>dari  internal</w:t>
      </w:r>
      <w:proofErr w:type="gramEnd"/>
      <w:r w:rsidR="00012C37">
        <w:rPr>
          <w:lang w:val="en-US"/>
        </w:rPr>
        <w:t xml:space="preserve"> maupun eksternal. </w:t>
      </w:r>
    </w:p>
    <w:p w:rsidR="00D3281C" w:rsidRDefault="007A6826" w:rsidP="00012C37">
      <w:pPr>
        <w:pStyle w:val="ListParagraph"/>
        <w:numPr>
          <w:ilvl w:val="0"/>
          <w:numId w:val="15"/>
        </w:numPr>
        <w:rPr>
          <w:lang w:val="en-US"/>
        </w:rPr>
      </w:pPr>
      <w:r w:rsidRPr="00012C37">
        <w:rPr>
          <w:lang w:val="en-US"/>
        </w:rPr>
        <w:t xml:space="preserve">System Design </w:t>
      </w:r>
      <w:r w:rsidR="00D3281C" w:rsidRPr="00012C37">
        <w:rPr>
          <w:lang w:val="en-US"/>
        </w:rPr>
        <w:t>Requirement</w:t>
      </w:r>
    </w:p>
    <w:p w:rsidR="0060492B" w:rsidRPr="00012C37" w:rsidRDefault="0060492B" w:rsidP="0060492B">
      <w:pPr>
        <w:pStyle w:val="ListParagraph"/>
        <w:rPr>
          <w:lang w:val="en-US"/>
        </w:rPr>
      </w:pPr>
      <w:proofErr w:type="gramStart"/>
      <w:r>
        <w:rPr>
          <w:lang w:val="en-US"/>
        </w:rPr>
        <w:t>Diperlukan pematangan lebih lanjut dalam analisis, pengembangan desain, dan pengujian untuk validitas sepenuhnya.</w:t>
      </w:r>
      <w:proofErr w:type="gramEnd"/>
      <w:r>
        <w:rPr>
          <w:lang w:val="en-US"/>
        </w:rPr>
        <w:t xml:space="preserve"> Komponen yang diidentifkasi dapat melibatkan resiko namun hanya upaya bahwa komponen tersebut dibutuhkan yang nantinya </w:t>
      </w:r>
      <w:proofErr w:type="gramStart"/>
      <w:r>
        <w:rPr>
          <w:lang w:val="en-US"/>
        </w:rPr>
        <w:t>akan</w:t>
      </w:r>
      <w:proofErr w:type="gramEnd"/>
      <w:r>
        <w:rPr>
          <w:lang w:val="en-US"/>
        </w:rPr>
        <w:t xml:space="preserve"> dimasukkan ke dalam perencanaan manajemen resiko.  </w:t>
      </w:r>
    </w:p>
    <w:tbl>
      <w:tblPr>
        <w:tblStyle w:val="LightList-Accent11"/>
        <w:tblW w:w="8377" w:type="dxa"/>
        <w:tblInd w:w="817" w:type="dxa"/>
        <w:tblLook w:val="04A0"/>
      </w:tblPr>
      <w:tblGrid>
        <w:gridCol w:w="581"/>
        <w:gridCol w:w="966"/>
        <w:gridCol w:w="2153"/>
        <w:gridCol w:w="4677"/>
      </w:tblGrid>
      <w:tr w:rsidR="00D3281C" w:rsidRPr="00D3281C" w:rsidTr="001903CD">
        <w:trPr>
          <w:cnfStyle w:val="100000000000"/>
          <w:trHeight w:val="263"/>
        </w:trPr>
        <w:tc>
          <w:tcPr>
            <w:cnfStyle w:val="001000000000"/>
            <w:tcW w:w="581" w:type="dxa"/>
            <w:hideMark/>
          </w:tcPr>
          <w:p w:rsidR="00D3281C" w:rsidRPr="00D3281C" w:rsidRDefault="00D3281C" w:rsidP="00DD0975">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No. </w:t>
            </w:r>
          </w:p>
        </w:tc>
        <w:tc>
          <w:tcPr>
            <w:tcW w:w="966" w:type="dxa"/>
            <w:hideMark/>
          </w:tcPr>
          <w:p w:rsidR="00D3281C" w:rsidRPr="00D3281C" w:rsidRDefault="00D3281C" w:rsidP="00DD0975">
            <w:pP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SRS-Id </w:t>
            </w:r>
          </w:p>
        </w:tc>
        <w:tc>
          <w:tcPr>
            <w:tcW w:w="2153" w:type="dxa"/>
            <w:hideMark/>
          </w:tcPr>
          <w:p w:rsidR="00D3281C" w:rsidRPr="00D3281C" w:rsidRDefault="00D3281C" w:rsidP="00DD0975">
            <w:pP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Nama Kebutuhan </w:t>
            </w:r>
          </w:p>
        </w:tc>
        <w:tc>
          <w:tcPr>
            <w:tcW w:w="4677" w:type="dxa"/>
            <w:hideMark/>
          </w:tcPr>
          <w:p w:rsidR="00D3281C" w:rsidRPr="00D3281C" w:rsidRDefault="00D3281C" w:rsidP="00DD0975">
            <w:pP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Deskripsi </w:t>
            </w:r>
          </w:p>
        </w:tc>
      </w:tr>
      <w:tr w:rsidR="00D3281C" w:rsidRPr="00D3281C" w:rsidTr="001903CD">
        <w:trPr>
          <w:cnfStyle w:val="000000100000"/>
          <w:trHeight w:val="1184"/>
        </w:trPr>
        <w:tc>
          <w:tcPr>
            <w:cnfStyle w:val="001000000000"/>
            <w:tcW w:w="581" w:type="dxa"/>
            <w:hideMark/>
          </w:tcPr>
          <w:p w:rsidR="00D3281C" w:rsidRPr="00D3281C" w:rsidRDefault="00D3281C" w:rsidP="00DD0975">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1. </w:t>
            </w:r>
          </w:p>
        </w:tc>
        <w:tc>
          <w:tcPr>
            <w:tcW w:w="966" w:type="dxa"/>
            <w:hideMark/>
          </w:tcPr>
          <w:p w:rsidR="00D3281C" w:rsidRPr="00D3281C" w:rsidRDefault="00DD0975" w:rsidP="00DD0975">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D</w:t>
            </w:r>
            <w:r w:rsidR="00D3281C" w:rsidRPr="00D3281C">
              <w:rPr>
                <w:rFonts w:ascii="Calibri" w:eastAsia="Times New Roman" w:hAnsi="Calibri" w:cs="Times New Roman"/>
                <w:color w:val="000000"/>
                <w:lang w:eastAsia="id-ID"/>
              </w:rPr>
              <w:t xml:space="preserve">R-01 </w:t>
            </w:r>
          </w:p>
        </w:tc>
        <w:tc>
          <w:tcPr>
            <w:tcW w:w="2153" w:type="dxa"/>
            <w:hideMark/>
          </w:tcPr>
          <w:p w:rsidR="00D3281C" w:rsidRPr="00D3281C" w:rsidRDefault="00D3281C" w:rsidP="00DD0975">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Sistem dapat </w:t>
            </w:r>
            <w:r w:rsidR="00813CEA">
              <w:rPr>
                <w:rFonts w:ascii="Calibri" w:eastAsia="Times New Roman" w:hAnsi="Calibri" w:cs="Times New Roman"/>
                <w:color w:val="000000"/>
                <w:lang w:val="en-US" w:eastAsia="id-ID"/>
              </w:rPr>
              <w:t>memberikan layanan manajemen pengunjung secara otomatis</w:t>
            </w:r>
            <w:r w:rsidRPr="00D3281C">
              <w:rPr>
                <w:rFonts w:ascii="Calibri" w:eastAsia="Times New Roman" w:hAnsi="Calibri" w:cs="Times New Roman"/>
                <w:color w:val="000000"/>
                <w:lang w:eastAsia="id-ID"/>
              </w:rPr>
              <w:t xml:space="preserve"> </w:t>
            </w:r>
          </w:p>
        </w:tc>
        <w:tc>
          <w:tcPr>
            <w:tcW w:w="4677" w:type="dxa"/>
            <w:hideMark/>
          </w:tcPr>
          <w:p w:rsidR="00D3281C" w:rsidRPr="00D3281C" w:rsidRDefault="00D3281C" w:rsidP="00DD0975">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Sistem ini memungkinkan </w:t>
            </w:r>
            <w:r w:rsidR="00813CEA">
              <w:rPr>
                <w:rFonts w:ascii="Calibri" w:eastAsia="Times New Roman" w:hAnsi="Calibri" w:cs="Times New Roman"/>
                <w:color w:val="000000"/>
                <w:lang w:val="en-US" w:eastAsia="id-ID"/>
              </w:rPr>
              <w:t>pengunjung untuk dapat merekam identitas secara mandiri</w:t>
            </w:r>
            <w:r w:rsidRPr="00D3281C">
              <w:rPr>
                <w:rFonts w:ascii="Calibri" w:eastAsia="Times New Roman" w:hAnsi="Calibri" w:cs="Times New Roman"/>
                <w:color w:val="000000"/>
                <w:lang w:eastAsia="id-ID"/>
              </w:rPr>
              <w:t xml:space="preserve">. Sistem juga dapat memberikan </w:t>
            </w:r>
            <w:r w:rsidR="00DD0975">
              <w:rPr>
                <w:rFonts w:ascii="Calibri" w:eastAsia="Times New Roman" w:hAnsi="Calibri" w:cs="Times New Roman"/>
                <w:color w:val="000000"/>
                <w:lang w:val="en-US" w:eastAsia="id-ID"/>
              </w:rPr>
              <w:t>hak akses kepada pengunjung dengan aturan dari social relationship secara otomatis</w:t>
            </w:r>
            <w:r w:rsidRPr="00D3281C">
              <w:rPr>
                <w:rFonts w:ascii="Calibri" w:eastAsia="Times New Roman" w:hAnsi="Calibri" w:cs="Times New Roman"/>
                <w:color w:val="000000"/>
                <w:lang w:eastAsia="id-ID"/>
              </w:rPr>
              <w:t xml:space="preserve">. </w:t>
            </w:r>
          </w:p>
        </w:tc>
      </w:tr>
      <w:tr w:rsidR="00D3281C" w:rsidRPr="00D3281C" w:rsidTr="001903CD">
        <w:trPr>
          <w:trHeight w:val="2016"/>
        </w:trPr>
        <w:tc>
          <w:tcPr>
            <w:cnfStyle w:val="001000000000"/>
            <w:tcW w:w="581" w:type="dxa"/>
            <w:hideMark/>
          </w:tcPr>
          <w:p w:rsidR="00D3281C" w:rsidRPr="00D3281C" w:rsidRDefault="00D3281C" w:rsidP="00DD0975">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2. </w:t>
            </w:r>
          </w:p>
        </w:tc>
        <w:tc>
          <w:tcPr>
            <w:tcW w:w="966" w:type="dxa"/>
            <w:hideMark/>
          </w:tcPr>
          <w:p w:rsidR="00D3281C" w:rsidRPr="00D3281C" w:rsidRDefault="00DD0975" w:rsidP="00DD0975">
            <w:pPr>
              <w:cnfStyle w:val="0000000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DR</w:t>
            </w:r>
            <w:r w:rsidR="00D3281C" w:rsidRPr="00D3281C">
              <w:rPr>
                <w:rFonts w:ascii="Calibri" w:eastAsia="Times New Roman" w:hAnsi="Calibri" w:cs="Times New Roman"/>
                <w:color w:val="000000"/>
                <w:lang w:eastAsia="id-ID"/>
              </w:rPr>
              <w:t xml:space="preserve">-02 </w:t>
            </w:r>
          </w:p>
        </w:tc>
        <w:tc>
          <w:tcPr>
            <w:tcW w:w="2153" w:type="dxa"/>
            <w:hideMark/>
          </w:tcPr>
          <w:p w:rsidR="00D3281C" w:rsidRPr="00D3281C" w:rsidRDefault="00D3281C" w:rsidP="00DD0975">
            <w:pPr>
              <w:cnfStyle w:val="0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Biaya yang dikeluarkan untuk pengembangan sistem tidak melebihi manfaat sistem </w:t>
            </w:r>
          </w:p>
        </w:tc>
        <w:tc>
          <w:tcPr>
            <w:tcW w:w="4677" w:type="dxa"/>
            <w:hideMark/>
          </w:tcPr>
          <w:p w:rsidR="00D3281C" w:rsidRPr="00D3281C" w:rsidRDefault="00D3281C" w:rsidP="00DD0975">
            <w:pPr>
              <w:cnfStyle w:val="0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Biaya sistem meliputi kamera di setiap titik yang sudah ditentukan </w:t>
            </w:r>
            <w:r w:rsidR="00DD0975">
              <w:rPr>
                <w:rFonts w:ascii="Calibri" w:eastAsia="Times New Roman" w:hAnsi="Calibri" w:cs="Times New Roman"/>
                <w:color w:val="000000"/>
                <w:lang w:val="en-US" w:eastAsia="id-ID"/>
              </w:rPr>
              <w:t>pada sumber daya atau fasilitas kantor</w:t>
            </w:r>
            <w:r w:rsidRPr="00D3281C">
              <w:rPr>
                <w:rFonts w:ascii="Calibri" w:eastAsia="Times New Roman" w:hAnsi="Calibri" w:cs="Times New Roman"/>
                <w:color w:val="000000"/>
                <w:lang w:eastAsia="id-ID"/>
              </w:rPr>
              <w:t xml:space="preserve">, komputer untuk memproses masukan dari kamera dan keluaran berupa peringatan untuk </w:t>
            </w:r>
            <w:r w:rsidR="00DD0975">
              <w:rPr>
                <w:rFonts w:ascii="Calibri" w:eastAsia="Times New Roman" w:hAnsi="Calibri" w:cs="Times New Roman"/>
                <w:color w:val="000000"/>
                <w:lang w:val="en-US" w:eastAsia="id-ID"/>
              </w:rPr>
              <w:t>administrator. Sistem juga ter</w:t>
            </w:r>
            <w:r w:rsidRPr="00D3281C">
              <w:rPr>
                <w:rFonts w:ascii="Calibri" w:eastAsia="Times New Roman" w:hAnsi="Calibri" w:cs="Times New Roman"/>
                <w:color w:val="000000"/>
                <w:lang w:eastAsia="id-ID"/>
              </w:rPr>
              <w:t xml:space="preserve">integrasi </w:t>
            </w:r>
            <w:r w:rsidR="00DD0975">
              <w:rPr>
                <w:rFonts w:ascii="Calibri" w:eastAsia="Times New Roman" w:hAnsi="Calibri" w:cs="Times New Roman"/>
                <w:color w:val="000000"/>
                <w:lang w:val="en-US" w:eastAsia="id-ID"/>
              </w:rPr>
              <w:t>dengan sistem visitor management, social relationship management dan acces control knowledge system yang berbasis web</w:t>
            </w:r>
            <w:r w:rsidR="001903CD">
              <w:rPr>
                <w:rFonts w:ascii="Calibri" w:eastAsia="Times New Roman" w:hAnsi="Calibri" w:cs="Times New Roman"/>
                <w:color w:val="000000"/>
                <w:lang w:val="en-US" w:eastAsia="id-ID"/>
              </w:rPr>
              <w:t xml:space="preserve"> sehingga sistem menjadi lebih efisien</w:t>
            </w:r>
            <w:r w:rsidRPr="00D3281C">
              <w:rPr>
                <w:rFonts w:ascii="Calibri" w:eastAsia="Times New Roman" w:hAnsi="Calibri" w:cs="Times New Roman"/>
                <w:color w:val="000000"/>
                <w:lang w:eastAsia="id-ID"/>
              </w:rPr>
              <w:t xml:space="preserve">. </w:t>
            </w:r>
          </w:p>
        </w:tc>
      </w:tr>
      <w:tr w:rsidR="00D3281C" w:rsidRPr="00D3281C" w:rsidTr="001903CD">
        <w:trPr>
          <w:cnfStyle w:val="000000100000"/>
          <w:trHeight w:val="1568"/>
        </w:trPr>
        <w:tc>
          <w:tcPr>
            <w:cnfStyle w:val="001000000000"/>
            <w:tcW w:w="581" w:type="dxa"/>
            <w:hideMark/>
          </w:tcPr>
          <w:p w:rsidR="00D3281C" w:rsidRPr="00D3281C" w:rsidRDefault="00D3281C" w:rsidP="00DD0975">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3</w:t>
            </w:r>
          </w:p>
        </w:tc>
        <w:tc>
          <w:tcPr>
            <w:tcW w:w="966" w:type="dxa"/>
            <w:hideMark/>
          </w:tcPr>
          <w:p w:rsidR="00D3281C" w:rsidRPr="00D3281C" w:rsidRDefault="00DD0975" w:rsidP="00DD0975">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D</w:t>
            </w:r>
            <w:r w:rsidR="00D3281C" w:rsidRPr="00D3281C">
              <w:rPr>
                <w:rFonts w:ascii="Calibri" w:eastAsia="Times New Roman" w:hAnsi="Calibri" w:cs="Times New Roman"/>
                <w:color w:val="000000"/>
                <w:lang w:eastAsia="id-ID"/>
              </w:rPr>
              <w:t xml:space="preserve">R-03 </w:t>
            </w:r>
          </w:p>
        </w:tc>
        <w:tc>
          <w:tcPr>
            <w:tcW w:w="2153" w:type="dxa"/>
            <w:hideMark/>
          </w:tcPr>
          <w:p w:rsidR="00D3281C" w:rsidRPr="00D3281C" w:rsidRDefault="00D3281C" w:rsidP="001903CD">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Sistem dapat memberikan keamanan </w:t>
            </w:r>
            <w:r w:rsidR="001903CD">
              <w:rPr>
                <w:rFonts w:ascii="Calibri" w:eastAsia="Times New Roman" w:hAnsi="Calibri" w:cs="Times New Roman"/>
                <w:color w:val="000000"/>
                <w:lang w:val="en-US" w:eastAsia="id-ID"/>
              </w:rPr>
              <w:t>penggunaan sumber daya atau fasilitas</w:t>
            </w:r>
            <w:r w:rsidRPr="00D3281C">
              <w:rPr>
                <w:rFonts w:ascii="Calibri" w:eastAsia="Times New Roman" w:hAnsi="Calibri" w:cs="Times New Roman"/>
                <w:color w:val="000000"/>
                <w:lang w:eastAsia="id-ID"/>
              </w:rPr>
              <w:t xml:space="preserve"> secara real-time </w:t>
            </w:r>
          </w:p>
        </w:tc>
        <w:tc>
          <w:tcPr>
            <w:tcW w:w="4677" w:type="dxa"/>
            <w:hideMark/>
          </w:tcPr>
          <w:p w:rsidR="00D3281C" w:rsidRPr="00D3281C" w:rsidRDefault="00D3281C" w:rsidP="001903CD">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Keamanan secara real-time pada si</w:t>
            </w:r>
            <w:r w:rsidR="001903CD">
              <w:rPr>
                <w:rFonts w:ascii="Calibri" w:eastAsia="Times New Roman" w:hAnsi="Calibri" w:cs="Times New Roman"/>
                <w:color w:val="000000"/>
                <w:lang w:eastAsia="id-ID"/>
              </w:rPr>
              <w:t xml:space="preserve">stem ini terdapat </w:t>
            </w:r>
            <w:r w:rsidR="001903CD">
              <w:rPr>
                <w:rFonts w:ascii="Calibri" w:eastAsia="Times New Roman" w:hAnsi="Calibri" w:cs="Times New Roman"/>
                <w:color w:val="000000"/>
                <w:lang w:val="en-US" w:eastAsia="id-ID"/>
              </w:rPr>
              <w:t xml:space="preserve"> pengawasan</w:t>
            </w:r>
            <w:r w:rsidR="001903CD">
              <w:rPr>
                <w:rFonts w:ascii="Calibri" w:eastAsia="Times New Roman" w:hAnsi="Calibri" w:cs="Times New Roman"/>
                <w:color w:val="000000"/>
                <w:lang w:eastAsia="id-ID"/>
              </w:rPr>
              <w:t xml:space="preserve"> pada</w:t>
            </w:r>
            <w:r w:rsidR="001903CD">
              <w:rPr>
                <w:rFonts w:ascii="Calibri" w:eastAsia="Times New Roman" w:hAnsi="Calibri" w:cs="Times New Roman"/>
                <w:color w:val="000000"/>
                <w:lang w:val="en-US" w:eastAsia="id-ID"/>
              </w:rPr>
              <w:t xml:space="preserve"> user yang menggunakan sumber daya fasilitas yang tidak sesuai dengan hak akses yang diberikan </w:t>
            </w:r>
            <w:r w:rsidRPr="00D3281C">
              <w:rPr>
                <w:rFonts w:ascii="Calibri" w:eastAsia="Times New Roman" w:hAnsi="Calibri" w:cs="Times New Roman"/>
                <w:color w:val="000000"/>
                <w:lang w:eastAsia="id-ID"/>
              </w:rPr>
              <w:t xml:space="preserve">dari masukan kamera </w:t>
            </w:r>
          </w:p>
        </w:tc>
      </w:tr>
      <w:tr w:rsidR="00D3281C" w:rsidRPr="00D3281C" w:rsidTr="001903CD">
        <w:trPr>
          <w:trHeight w:val="1092"/>
        </w:trPr>
        <w:tc>
          <w:tcPr>
            <w:cnfStyle w:val="001000000000"/>
            <w:tcW w:w="581" w:type="dxa"/>
            <w:hideMark/>
          </w:tcPr>
          <w:p w:rsidR="00D3281C" w:rsidRPr="00D3281C" w:rsidRDefault="00D3281C" w:rsidP="00DD0975">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4</w:t>
            </w:r>
          </w:p>
        </w:tc>
        <w:tc>
          <w:tcPr>
            <w:tcW w:w="966" w:type="dxa"/>
            <w:hideMark/>
          </w:tcPr>
          <w:p w:rsidR="00D3281C" w:rsidRPr="00D3281C" w:rsidRDefault="001903CD" w:rsidP="00DD0975">
            <w:pPr>
              <w:cnfStyle w:val="0000000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SD</w:t>
            </w:r>
            <w:r w:rsidR="00D3281C" w:rsidRPr="00D3281C">
              <w:rPr>
                <w:rFonts w:ascii="Calibri" w:eastAsia="Times New Roman" w:hAnsi="Calibri" w:cs="Times New Roman"/>
                <w:color w:val="000000"/>
                <w:lang w:eastAsia="id-ID"/>
              </w:rPr>
              <w:t xml:space="preserve">R-04 </w:t>
            </w:r>
          </w:p>
        </w:tc>
        <w:tc>
          <w:tcPr>
            <w:tcW w:w="2153" w:type="dxa"/>
            <w:hideMark/>
          </w:tcPr>
          <w:p w:rsidR="00D3281C" w:rsidRPr="00D3281C" w:rsidRDefault="00D3281C" w:rsidP="00DD0975">
            <w:pPr>
              <w:cnfStyle w:val="0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Sistem dapat memberikan keamanan lalu lintas secara menyeluruh </w:t>
            </w:r>
          </w:p>
        </w:tc>
        <w:tc>
          <w:tcPr>
            <w:tcW w:w="4677" w:type="dxa"/>
            <w:hideMark/>
          </w:tcPr>
          <w:p w:rsidR="00D3281C" w:rsidRPr="001903CD" w:rsidRDefault="001903CD" w:rsidP="001903CD">
            <w:pPr>
              <w:cnfStyle w:val="000000000000"/>
              <w:rPr>
                <w:rFonts w:ascii="Calibri" w:eastAsia="Times New Roman" w:hAnsi="Calibri" w:cs="Times New Roman"/>
                <w:color w:val="000000"/>
                <w:lang w:val="en-US" w:eastAsia="id-ID"/>
              </w:rPr>
            </w:pPr>
            <w:r>
              <w:rPr>
                <w:rFonts w:ascii="Calibri" w:eastAsia="Times New Roman" w:hAnsi="Calibri" w:cs="Times New Roman"/>
                <w:color w:val="000000"/>
                <w:lang w:eastAsia="id-ID"/>
              </w:rPr>
              <w:t xml:space="preserve">Keamanan </w:t>
            </w:r>
            <w:r>
              <w:rPr>
                <w:rFonts w:ascii="Calibri" w:eastAsia="Times New Roman" w:hAnsi="Calibri" w:cs="Times New Roman"/>
                <w:color w:val="000000"/>
                <w:lang w:val="en-US" w:eastAsia="id-ID"/>
              </w:rPr>
              <w:t>manajemen pengunjung</w:t>
            </w:r>
            <w:r w:rsidR="00D3281C" w:rsidRPr="00D3281C">
              <w:rPr>
                <w:rFonts w:ascii="Calibri" w:eastAsia="Times New Roman" w:hAnsi="Calibri" w:cs="Times New Roman"/>
                <w:color w:val="000000"/>
                <w:lang w:eastAsia="id-ID"/>
              </w:rPr>
              <w:t xml:space="preserve"> secara menyeluruh dilihat dari </w:t>
            </w:r>
            <w:r>
              <w:rPr>
                <w:rFonts w:ascii="Calibri" w:eastAsia="Times New Roman" w:hAnsi="Calibri" w:cs="Times New Roman"/>
                <w:color w:val="000000"/>
                <w:lang w:val="en-US" w:eastAsia="id-ID"/>
              </w:rPr>
              <w:t>adanya sinkronisasi dengan database publik seperti pihak kepolisian</w:t>
            </w:r>
          </w:p>
        </w:tc>
      </w:tr>
    </w:tbl>
    <w:p w:rsidR="00D3281C" w:rsidRDefault="007A6826" w:rsidP="00012C37">
      <w:pPr>
        <w:pStyle w:val="ListParagraph"/>
        <w:numPr>
          <w:ilvl w:val="0"/>
          <w:numId w:val="15"/>
        </w:numPr>
        <w:rPr>
          <w:lang w:val="en-US"/>
        </w:rPr>
      </w:pPr>
      <w:r w:rsidRPr="00012C37">
        <w:rPr>
          <w:lang w:val="en-US"/>
        </w:rPr>
        <w:t>External System Interface Requirement</w:t>
      </w:r>
      <w:r w:rsidR="00D3281C" w:rsidRPr="00012C37">
        <w:rPr>
          <w:lang w:val="en-US"/>
        </w:rPr>
        <w:t xml:space="preserve"> </w:t>
      </w:r>
    </w:p>
    <w:p w:rsidR="00975322" w:rsidRPr="00012C37" w:rsidRDefault="00975322" w:rsidP="008B002C">
      <w:pPr>
        <w:pStyle w:val="ListParagraph"/>
        <w:jc w:val="both"/>
        <w:rPr>
          <w:lang w:val="en-US"/>
        </w:rPr>
      </w:pPr>
      <w:proofErr w:type="gramStart"/>
      <w:r>
        <w:rPr>
          <w:lang w:val="en-US"/>
        </w:rPr>
        <w:t>Membuat sebuah sistem yang dapat menyelesaikan permsalahan dalam manajemen pengunjung secara otomatis sehingga memberikan kemudahan dan efisiensi.</w:t>
      </w:r>
      <w:proofErr w:type="gramEnd"/>
      <w:r>
        <w:rPr>
          <w:lang w:val="en-US"/>
        </w:rPr>
        <w:t xml:space="preserve">  </w:t>
      </w:r>
      <w:proofErr w:type="gramStart"/>
      <w:r>
        <w:rPr>
          <w:lang w:val="en-US"/>
        </w:rPr>
        <w:t xml:space="preserve">Selain itu, </w:t>
      </w:r>
      <w:r>
        <w:rPr>
          <w:lang w:val="en-US"/>
        </w:rPr>
        <w:lastRenderedPageBreak/>
        <w:t>administrator sebagai pengelola sistem dapat membuat role atau aturan, pengawasan dan pelaporan dengan menggunakan sistem manajemen pengunjung.</w:t>
      </w:r>
      <w:proofErr w:type="gramEnd"/>
    </w:p>
    <w:tbl>
      <w:tblPr>
        <w:tblStyle w:val="LightList-Accent11"/>
        <w:tblW w:w="8427" w:type="dxa"/>
        <w:tblInd w:w="817" w:type="dxa"/>
        <w:tblLayout w:type="fixed"/>
        <w:tblLook w:val="04A0"/>
      </w:tblPr>
      <w:tblGrid>
        <w:gridCol w:w="622"/>
        <w:gridCol w:w="1001"/>
        <w:gridCol w:w="2127"/>
        <w:gridCol w:w="4677"/>
      </w:tblGrid>
      <w:tr w:rsidR="00D3281C" w:rsidRPr="00D3281C" w:rsidTr="001903CD">
        <w:trPr>
          <w:cnfStyle w:val="100000000000"/>
          <w:trHeight w:val="259"/>
        </w:trPr>
        <w:tc>
          <w:tcPr>
            <w:cnfStyle w:val="001000000000"/>
            <w:tcW w:w="622" w:type="dxa"/>
            <w:hideMark/>
          </w:tcPr>
          <w:p w:rsidR="00D3281C" w:rsidRPr="00D3281C" w:rsidRDefault="00D3281C" w:rsidP="008B002C">
            <w:pPr>
              <w:jc w:val="cente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No.</w:t>
            </w:r>
          </w:p>
        </w:tc>
        <w:tc>
          <w:tcPr>
            <w:tcW w:w="1001" w:type="dxa"/>
            <w:hideMark/>
          </w:tcPr>
          <w:p w:rsidR="00D3281C" w:rsidRPr="00D3281C" w:rsidRDefault="00D3281C" w:rsidP="008B002C">
            <w:pPr>
              <w:jc w:val="cente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SRS-Id</w:t>
            </w:r>
          </w:p>
        </w:tc>
        <w:tc>
          <w:tcPr>
            <w:tcW w:w="2127" w:type="dxa"/>
            <w:hideMark/>
          </w:tcPr>
          <w:p w:rsidR="00D3281C" w:rsidRPr="00D3281C" w:rsidRDefault="00D3281C" w:rsidP="008B002C">
            <w:pPr>
              <w:jc w:val="cente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Nama Kebutuhan</w:t>
            </w:r>
          </w:p>
        </w:tc>
        <w:tc>
          <w:tcPr>
            <w:tcW w:w="4677" w:type="dxa"/>
            <w:hideMark/>
          </w:tcPr>
          <w:p w:rsidR="00D3281C" w:rsidRPr="00D3281C" w:rsidRDefault="00D3281C" w:rsidP="008B002C">
            <w:pPr>
              <w:jc w:val="center"/>
              <w:cnfStyle w:val="1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Deskripsi</w:t>
            </w:r>
          </w:p>
        </w:tc>
      </w:tr>
      <w:tr w:rsidR="00D3281C" w:rsidRPr="00D3281C" w:rsidTr="001903CD">
        <w:trPr>
          <w:cnfStyle w:val="000000100000"/>
          <w:trHeight w:val="356"/>
        </w:trPr>
        <w:tc>
          <w:tcPr>
            <w:cnfStyle w:val="001000000000"/>
            <w:tcW w:w="622" w:type="dxa"/>
            <w:hideMark/>
          </w:tcPr>
          <w:p w:rsidR="00D3281C" w:rsidRPr="00D3281C" w:rsidRDefault="00D3281C" w:rsidP="008B002C">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1. </w:t>
            </w:r>
          </w:p>
        </w:tc>
        <w:tc>
          <w:tcPr>
            <w:tcW w:w="1001" w:type="dxa"/>
            <w:hideMark/>
          </w:tcPr>
          <w:p w:rsidR="00D3281C" w:rsidRPr="00D3281C" w:rsidRDefault="008B002C" w:rsidP="008B002C">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IFR</w:t>
            </w:r>
            <w:r w:rsidR="00D3281C" w:rsidRPr="00D3281C">
              <w:rPr>
                <w:rFonts w:ascii="Calibri" w:eastAsia="Times New Roman" w:hAnsi="Calibri" w:cs="Times New Roman"/>
                <w:color w:val="000000"/>
                <w:lang w:eastAsia="id-ID"/>
              </w:rPr>
              <w:t xml:space="preserve">-001 </w:t>
            </w:r>
          </w:p>
        </w:tc>
        <w:tc>
          <w:tcPr>
            <w:tcW w:w="2127" w:type="dxa"/>
            <w:hideMark/>
          </w:tcPr>
          <w:p w:rsidR="00D3281C" w:rsidRPr="00D3281C" w:rsidRDefault="00D3281C" w:rsidP="008B002C">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Tampilan Mudah untuk Digunakan </w:t>
            </w:r>
          </w:p>
        </w:tc>
        <w:tc>
          <w:tcPr>
            <w:tcW w:w="4677" w:type="dxa"/>
            <w:hideMark/>
          </w:tcPr>
          <w:p w:rsidR="00D3281C" w:rsidRPr="00D3281C" w:rsidRDefault="00D3281C" w:rsidP="008B002C">
            <w:pPr>
              <w:cnfStyle w:val="0000001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Tampilan pada </w:t>
            </w:r>
            <w:r w:rsidR="008B002C">
              <w:rPr>
                <w:rFonts w:ascii="Calibri" w:eastAsia="Times New Roman" w:hAnsi="Calibri" w:cs="Times New Roman"/>
                <w:color w:val="000000"/>
                <w:lang w:val="en-US" w:eastAsia="id-ID"/>
              </w:rPr>
              <w:t>Visitor Management</w:t>
            </w:r>
            <w:r w:rsidRPr="00D3281C">
              <w:rPr>
                <w:rFonts w:ascii="Calibri" w:eastAsia="Times New Roman" w:hAnsi="Calibri" w:cs="Times New Roman"/>
                <w:color w:val="000000"/>
                <w:lang w:eastAsia="id-ID"/>
              </w:rPr>
              <w:t xml:space="preserve"> System mudah untuk digunakan operator. </w:t>
            </w:r>
          </w:p>
        </w:tc>
      </w:tr>
      <w:tr w:rsidR="00D3281C" w:rsidRPr="00D3281C" w:rsidTr="001903CD">
        <w:trPr>
          <w:trHeight w:val="841"/>
        </w:trPr>
        <w:tc>
          <w:tcPr>
            <w:cnfStyle w:val="001000000000"/>
            <w:tcW w:w="622" w:type="dxa"/>
            <w:hideMark/>
          </w:tcPr>
          <w:p w:rsidR="00D3281C" w:rsidRPr="00D3281C" w:rsidRDefault="00D3281C" w:rsidP="008B002C">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 xml:space="preserve">2. </w:t>
            </w:r>
          </w:p>
        </w:tc>
        <w:tc>
          <w:tcPr>
            <w:tcW w:w="1001" w:type="dxa"/>
            <w:hideMark/>
          </w:tcPr>
          <w:p w:rsidR="00D3281C" w:rsidRPr="00D3281C" w:rsidRDefault="008B002C" w:rsidP="008B002C">
            <w:pPr>
              <w:cnfStyle w:val="0000000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IFR</w:t>
            </w:r>
            <w:r w:rsidR="00D3281C" w:rsidRPr="00D3281C">
              <w:rPr>
                <w:rFonts w:ascii="Calibri" w:eastAsia="Times New Roman" w:hAnsi="Calibri" w:cs="Times New Roman"/>
                <w:color w:val="000000"/>
                <w:lang w:eastAsia="id-ID"/>
              </w:rPr>
              <w:t xml:space="preserve">-002 </w:t>
            </w:r>
          </w:p>
        </w:tc>
        <w:tc>
          <w:tcPr>
            <w:tcW w:w="2127" w:type="dxa"/>
            <w:hideMark/>
          </w:tcPr>
          <w:p w:rsidR="00D3281C" w:rsidRPr="008B002C" w:rsidRDefault="00D3281C" w:rsidP="008B002C">
            <w:pPr>
              <w:cnfStyle w:val="000000000000"/>
              <w:rPr>
                <w:rFonts w:ascii="Calibri" w:eastAsia="Times New Roman" w:hAnsi="Calibri" w:cs="Times New Roman"/>
                <w:color w:val="000000"/>
                <w:lang w:val="en-US" w:eastAsia="id-ID"/>
              </w:rPr>
            </w:pPr>
            <w:r w:rsidRPr="00D3281C">
              <w:rPr>
                <w:rFonts w:ascii="Calibri" w:eastAsia="Times New Roman" w:hAnsi="Calibri" w:cs="Times New Roman"/>
                <w:color w:val="000000"/>
                <w:lang w:eastAsia="id-ID"/>
              </w:rPr>
              <w:t xml:space="preserve"> </w:t>
            </w:r>
            <w:r w:rsidR="008B002C">
              <w:rPr>
                <w:rFonts w:ascii="Calibri" w:eastAsia="Times New Roman" w:hAnsi="Calibri" w:cs="Times New Roman"/>
                <w:color w:val="000000"/>
                <w:lang w:val="en-US" w:eastAsia="id-ID"/>
              </w:rPr>
              <w:t>Notifikasi permintaan akses mudah diketahui</w:t>
            </w:r>
          </w:p>
        </w:tc>
        <w:tc>
          <w:tcPr>
            <w:tcW w:w="4677" w:type="dxa"/>
            <w:hideMark/>
          </w:tcPr>
          <w:p w:rsidR="00D3281C" w:rsidRPr="00D3281C" w:rsidRDefault="00D3281C" w:rsidP="008B002C">
            <w:pPr>
              <w:cnfStyle w:val="000000000000"/>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Not</w:t>
            </w:r>
            <w:r w:rsidR="008B002C">
              <w:rPr>
                <w:rFonts w:ascii="Calibri" w:eastAsia="Times New Roman" w:hAnsi="Calibri" w:cs="Times New Roman"/>
                <w:color w:val="000000"/>
                <w:lang w:eastAsia="id-ID"/>
              </w:rPr>
              <w:t xml:space="preserve">ifikasi yang disampaikan </w:t>
            </w:r>
            <w:r w:rsidR="008B002C">
              <w:rPr>
                <w:rFonts w:ascii="Calibri" w:eastAsia="Times New Roman" w:hAnsi="Calibri" w:cs="Times New Roman"/>
                <w:color w:val="000000"/>
                <w:lang w:val="en-US" w:eastAsia="id-ID"/>
              </w:rPr>
              <w:t xml:space="preserve">dari pengunjung kepada pegawai </w:t>
            </w:r>
            <w:r w:rsidRPr="00D3281C">
              <w:rPr>
                <w:rFonts w:ascii="Calibri" w:eastAsia="Times New Roman" w:hAnsi="Calibri" w:cs="Times New Roman"/>
                <w:color w:val="000000"/>
                <w:lang w:eastAsia="id-ID"/>
              </w:rPr>
              <w:t xml:space="preserve">mudah untuk terlihat </w:t>
            </w:r>
            <w:r w:rsidR="008B002C">
              <w:rPr>
                <w:rFonts w:ascii="Calibri" w:eastAsia="Times New Roman" w:hAnsi="Calibri" w:cs="Times New Roman"/>
                <w:color w:val="000000"/>
                <w:lang w:val="en-US" w:eastAsia="id-ID"/>
              </w:rPr>
              <w:t xml:space="preserve">oleh pegawai </w:t>
            </w:r>
            <w:r w:rsidRPr="00D3281C">
              <w:rPr>
                <w:rFonts w:ascii="Calibri" w:eastAsia="Times New Roman" w:hAnsi="Calibri" w:cs="Times New Roman"/>
                <w:color w:val="000000"/>
                <w:lang w:eastAsia="id-ID"/>
              </w:rPr>
              <w:t xml:space="preserve">agar respons semakin cepat. </w:t>
            </w:r>
          </w:p>
        </w:tc>
      </w:tr>
      <w:tr w:rsidR="00D3281C" w:rsidRPr="00D3281C" w:rsidTr="001903CD">
        <w:trPr>
          <w:cnfStyle w:val="000000100000"/>
          <w:trHeight w:val="841"/>
        </w:trPr>
        <w:tc>
          <w:tcPr>
            <w:cnfStyle w:val="001000000000"/>
            <w:tcW w:w="622" w:type="dxa"/>
            <w:hideMark/>
          </w:tcPr>
          <w:p w:rsidR="00D3281C" w:rsidRPr="00D3281C" w:rsidRDefault="00D3281C" w:rsidP="008B002C">
            <w:pPr>
              <w:rPr>
                <w:rFonts w:ascii="Calibri" w:eastAsia="Times New Roman" w:hAnsi="Calibri" w:cs="Times New Roman"/>
                <w:color w:val="000000"/>
                <w:lang w:eastAsia="id-ID"/>
              </w:rPr>
            </w:pPr>
            <w:r w:rsidRPr="00D3281C">
              <w:rPr>
                <w:rFonts w:ascii="Calibri" w:eastAsia="Times New Roman" w:hAnsi="Calibri" w:cs="Times New Roman"/>
                <w:color w:val="000000"/>
                <w:lang w:eastAsia="id-ID"/>
              </w:rPr>
              <w:t>3</w:t>
            </w:r>
          </w:p>
        </w:tc>
        <w:tc>
          <w:tcPr>
            <w:tcW w:w="1001" w:type="dxa"/>
            <w:hideMark/>
          </w:tcPr>
          <w:p w:rsidR="00D3281C" w:rsidRPr="00D3281C" w:rsidRDefault="008B002C" w:rsidP="008B002C">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IFR</w:t>
            </w:r>
            <w:r w:rsidR="00D3281C" w:rsidRPr="00D3281C">
              <w:rPr>
                <w:rFonts w:ascii="Calibri" w:eastAsia="Times New Roman" w:hAnsi="Calibri" w:cs="Times New Roman"/>
                <w:color w:val="000000"/>
                <w:lang w:eastAsia="id-ID"/>
              </w:rPr>
              <w:t xml:space="preserve">-003 </w:t>
            </w:r>
          </w:p>
        </w:tc>
        <w:tc>
          <w:tcPr>
            <w:tcW w:w="2127" w:type="dxa"/>
            <w:hideMark/>
          </w:tcPr>
          <w:p w:rsidR="00D3281C" w:rsidRPr="00D3281C" w:rsidRDefault="008B002C" w:rsidP="008B002C">
            <w:pPr>
              <w:cnfStyle w:val="000000100000"/>
              <w:rPr>
                <w:rFonts w:ascii="Calibri" w:eastAsia="Times New Roman" w:hAnsi="Calibri" w:cs="Times New Roman"/>
                <w:color w:val="000000"/>
                <w:lang w:eastAsia="id-ID"/>
              </w:rPr>
            </w:pPr>
            <w:r>
              <w:rPr>
                <w:rFonts w:ascii="Calibri" w:eastAsia="Times New Roman" w:hAnsi="Calibri" w:cs="Times New Roman"/>
                <w:color w:val="000000"/>
                <w:lang w:val="en-US" w:eastAsia="id-ID"/>
              </w:rPr>
              <w:t>Tampilan sumber daya atau fasilitas mudah dikenal</w:t>
            </w:r>
            <w:r w:rsidR="00D3281C" w:rsidRPr="00D3281C">
              <w:rPr>
                <w:rFonts w:ascii="Calibri" w:eastAsia="Times New Roman" w:hAnsi="Calibri" w:cs="Times New Roman"/>
                <w:color w:val="000000"/>
                <w:lang w:eastAsia="id-ID"/>
              </w:rPr>
              <w:t xml:space="preserve"> </w:t>
            </w:r>
          </w:p>
        </w:tc>
        <w:tc>
          <w:tcPr>
            <w:tcW w:w="4677" w:type="dxa"/>
            <w:hideMark/>
          </w:tcPr>
          <w:p w:rsidR="00D3281C" w:rsidRPr="008B002C" w:rsidRDefault="00D3281C" w:rsidP="008B002C">
            <w:pPr>
              <w:cnfStyle w:val="000000100000"/>
              <w:rPr>
                <w:rFonts w:ascii="Calibri" w:eastAsia="Times New Roman" w:hAnsi="Calibri" w:cs="Times New Roman"/>
                <w:color w:val="000000"/>
                <w:lang w:val="en-US" w:eastAsia="id-ID"/>
              </w:rPr>
            </w:pPr>
            <w:r w:rsidRPr="00D3281C">
              <w:rPr>
                <w:rFonts w:ascii="Calibri" w:eastAsia="Times New Roman" w:hAnsi="Calibri" w:cs="Times New Roman"/>
                <w:color w:val="000000"/>
                <w:lang w:eastAsia="id-ID"/>
              </w:rPr>
              <w:t xml:space="preserve">Tampilan </w:t>
            </w:r>
            <w:r w:rsidR="008B002C">
              <w:rPr>
                <w:rFonts w:ascii="Calibri" w:eastAsia="Times New Roman" w:hAnsi="Calibri" w:cs="Times New Roman"/>
                <w:color w:val="000000"/>
                <w:lang w:val="en-US" w:eastAsia="id-ID"/>
              </w:rPr>
              <w:t>sumber daya pada camera tracking system mudah diketahui keadaaan dan lokasinya jika dilihat dari kamera.</w:t>
            </w:r>
          </w:p>
        </w:tc>
      </w:tr>
    </w:tbl>
    <w:p w:rsidR="004534C9" w:rsidRDefault="000F0A49" w:rsidP="00165872">
      <w:pPr>
        <w:pStyle w:val="Heading2"/>
        <w:rPr>
          <w:lang w:val="en-US"/>
        </w:rPr>
      </w:pPr>
      <w:bookmarkStart w:id="37" w:name="_Toc448589749"/>
      <w:r>
        <w:rPr>
          <w:lang w:val="en-US"/>
        </w:rPr>
        <w:t>3.</w:t>
      </w:r>
      <w:r w:rsidR="00AE0FF0">
        <w:rPr>
          <w:lang w:val="en-US"/>
        </w:rPr>
        <w:t>2</w:t>
      </w:r>
      <w:r>
        <w:rPr>
          <w:lang w:val="en-US"/>
        </w:rPr>
        <w:t>.</w:t>
      </w:r>
      <w:r w:rsidR="00AE0FF0">
        <w:rPr>
          <w:lang w:val="en-US"/>
        </w:rPr>
        <w:t xml:space="preserve"> Functional definition</w:t>
      </w:r>
      <w:bookmarkEnd w:id="37"/>
    </w:p>
    <w:p w:rsidR="000A7E83" w:rsidRDefault="001903CD" w:rsidP="00EB4EA3">
      <w:pPr>
        <w:jc w:val="both"/>
        <w:rPr>
          <w:lang w:val="en-US"/>
        </w:rPr>
      </w:pPr>
      <w:proofErr w:type="gramStart"/>
      <w:r>
        <w:rPr>
          <w:lang w:val="en-US"/>
        </w:rPr>
        <w:t>Analisis fungsional dan alokasi merupakan analisis terhadap interaksi komponen dan tampilan layanan serta identifikasi desain, integrasi, dan pengujian.</w:t>
      </w:r>
      <w:proofErr w:type="gramEnd"/>
      <w:r>
        <w:rPr>
          <w:lang w:val="en-US"/>
        </w:rPr>
        <w:t xml:space="preserve"> </w:t>
      </w:r>
      <w:proofErr w:type="gramStart"/>
      <w:r w:rsidR="00EB4EA3">
        <w:rPr>
          <w:lang w:val="en-US"/>
        </w:rPr>
        <w:t>Selain itu juga melakukan analisis secara rinci bagaimana model interaksi antara pengguna.</w:t>
      </w:r>
      <w:proofErr w:type="gramEnd"/>
      <w:r w:rsidR="00EB4EA3">
        <w:rPr>
          <w:lang w:val="en-US"/>
        </w:rPr>
        <w:t xml:space="preserve"> Selanjutnya merupakan proses desain dan prototype dari user interface. </w:t>
      </w:r>
    </w:p>
    <w:p w:rsidR="004534C9" w:rsidRDefault="000F0A49" w:rsidP="00165872">
      <w:pPr>
        <w:pStyle w:val="Heading3"/>
        <w:rPr>
          <w:lang w:val="en-US"/>
        </w:rPr>
      </w:pPr>
      <w:bookmarkStart w:id="38" w:name="_Toc448589750"/>
      <w:r>
        <w:rPr>
          <w:lang w:val="en-US"/>
        </w:rPr>
        <w:t xml:space="preserve">3.2.1. </w:t>
      </w:r>
      <w:r w:rsidR="00BB6E5E">
        <w:rPr>
          <w:lang w:val="en-US"/>
        </w:rPr>
        <w:t>Modular Configuration</w:t>
      </w:r>
      <w:bookmarkEnd w:id="38"/>
    </w:p>
    <w:p w:rsidR="007A6826" w:rsidRDefault="00EB4EA3" w:rsidP="00EB4EA3">
      <w:pPr>
        <w:autoSpaceDE w:val="0"/>
        <w:autoSpaceDN w:val="0"/>
        <w:adjustRightInd w:val="0"/>
        <w:spacing w:before="0"/>
        <w:jc w:val="both"/>
        <w:rPr>
          <w:lang w:val="en-US"/>
        </w:rPr>
      </w:pPr>
      <w:proofErr w:type="gramStart"/>
      <w:r>
        <w:rPr>
          <w:lang w:val="en-US"/>
        </w:rPr>
        <w:t>Konfigurasi modular merupakan penyederhanaan interaksi.</w:t>
      </w:r>
      <w:proofErr w:type="gramEnd"/>
      <w:r>
        <w:rPr>
          <w:lang w:val="en-US"/>
        </w:rPr>
        <w:t xml:space="preserve"> </w:t>
      </w:r>
      <w:proofErr w:type="gramStart"/>
      <w:r>
        <w:rPr>
          <w:lang w:val="en-US"/>
        </w:rPr>
        <w:t>Penyed</w:t>
      </w:r>
      <w:r w:rsidR="00CB1B68">
        <w:rPr>
          <w:lang w:val="en-US"/>
        </w:rPr>
        <w:t>erhanaan interaksi merupakan in</w:t>
      </w:r>
      <w:r>
        <w:rPr>
          <w:lang w:val="en-US"/>
        </w:rPr>
        <w:t>traksi antara komponen-komponen sistem dan lingkungan sekitar sistem</w:t>
      </w:r>
      <w:r w:rsidR="00CB1B68">
        <w:rPr>
          <w:lang w:val="en-US"/>
        </w:rPr>
        <w:t>.</w:t>
      </w:r>
      <w:proofErr w:type="gramEnd"/>
    </w:p>
    <w:tbl>
      <w:tblPr>
        <w:tblStyle w:val="LightList-Accent2"/>
        <w:tblW w:w="0" w:type="auto"/>
        <w:tblLook w:val="04A0"/>
      </w:tblPr>
      <w:tblGrid>
        <w:gridCol w:w="1809"/>
        <w:gridCol w:w="1540"/>
        <w:gridCol w:w="2557"/>
        <w:gridCol w:w="1540"/>
        <w:gridCol w:w="1541"/>
      </w:tblGrid>
      <w:tr w:rsidR="00581825" w:rsidTr="00657E9B">
        <w:trPr>
          <w:cnfStyle w:val="100000000000"/>
        </w:trPr>
        <w:tc>
          <w:tcPr>
            <w:cnfStyle w:val="001000000000"/>
            <w:tcW w:w="1809" w:type="dxa"/>
          </w:tcPr>
          <w:p w:rsidR="00581825" w:rsidRDefault="00657E9B" w:rsidP="00EB4EA3">
            <w:pPr>
              <w:autoSpaceDE w:val="0"/>
              <w:autoSpaceDN w:val="0"/>
              <w:adjustRightInd w:val="0"/>
              <w:jc w:val="both"/>
              <w:rPr>
                <w:lang w:val="en-US"/>
              </w:rPr>
            </w:pPr>
            <w:r>
              <w:rPr>
                <w:lang w:val="en-US"/>
              </w:rPr>
              <w:t>S</w:t>
            </w:r>
            <w:r w:rsidR="00581825">
              <w:rPr>
                <w:lang w:val="en-US"/>
              </w:rPr>
              <w:t>ubsystem</w:t>
            </w:r>
          </w:p>
        </w:tc>
        <w:tc>
          <w:tcPr>
            <w:tcW w:w="1540" w:type="dxa"/>
          </w:tcPr>
          <w:p w:rsidR="00581825" w:rsidRDefault="00581825" w:rsidP="00EB4EA3">
            <w:pPr>
              <w:autoSpaceDE w:val="0"/>
              <w:autoSpaceDN w:val="0"/>
              <w:adjustRightInd w:val="0"/>
              <w:jc w:val="both"/>
              <w:cnfStyle w:val="100000000000"/>
              <w:rPr>
                <w:lang w:val="en-US"/>
              </w:rPr>
            </w:pPr>
            <w:r>
              <w:rPr>
                <w:lang w:val="en-US"/>
              </w:rPr>
              <w:t>Komponen</w:t>
            </w:r>
          </w:p>
        </w:tc>
        <w:tc>
          <w:tcPr>
            <w:tcW w:w="2557" w:type="dxa"/>
          </w:tcPr>
          <w:p w:rsidR="00581825" w:rsidRDefault="00581825" w:rsidP="00EB4EA3">
            <w:pPr>
              <w:autoSpaceDE w:val="0"/>
              <w:autoSpaceDN w:val="0"/>
              <w:adjustRightInd w:val="0"/>
              <w:jc w:val="both"/>
              <w:cnfStyle w:val="100000000000"/>
              <w:rPr>
                <w:lang w:val="en-US"/>
              </w:rPr>
            </w:pPr>
            <w:r>
              <w:rPr>
                <w:lang w:val="en-US"/>
              </w:rPr>
              <w:t>Fungsi</w:t>
            </w:r>
          </w:p>
        </w:tc>
        <w:tc>
          <w:tcPr>
            <w:tcW w:w="1540" w:type="dxa"/>
          </w:tcPr>
          <w:p w:rsidR="00581825" w:rsidRDefault="00581825" w:rsidP="00EB4EA3">
            <w:pPr>
              <w:autoSpaceDE w:val="0"/>
              <w:autoSpaceDN w:val="0"/>
              <w:adjustRightInd w:val="0"/>
              <w:jc w:val="both"/>
              <w:cnfStyle w:val="100000000000"/>
              <w:rPr>
                <w:lang w:val="en-US"/>
              </w:rPr>
            </w:pPr>
            <w:r>
              <w:rPr>
                <w:lang w:val="en-US"/>
              </w:rPr>
              <w:t>Input</w:t>
            </w:r>
          </w:p>
        </w:tc>
        <w:tc>
          <w:tcPr>
            <w:tcW w:w="1541" w:type="dxa"/>
          </w:tcPr>
          <w:p w:rsidR="00581825" w:rsidRDefault="00581825" w:rsidP="00EB4EA3">
            <w:pPr>
              <w:autoSpaceDE w:val="0"/>
              <w:autoSpaceDN w:val="0"/>
              <w:adjustRightInd w:val="0"/>
              <w:jc w:val="both"/>
              <w:cnfStyle w:val="100000000000"/>
              <w:rPr>
                <w:lang w:val="en-US"/>
              </w:rPr>
            </w:pPr>
            <w:r>
              <w:rPr>
                <w:lang w:val="en-US"/>
              </w:rPr>
              <w:t>Output</w:t>
            </w:r>
          </w:p>
        </w:tc>
      </w:tr>
      <w:tr w:rsidR="00581825" w:rsidTr="00657E9B">
        <w:trPr>
          <w:cnfStyle w:val="000000100000"/>
        </w:trPr>
        <w:tc>
          <w:tcPr>
            <w:cnfStyle w:val="001000000000"/>
            <w:tcW w:w="1809" w:type="dxa"/>
          </w:tcPr>
          <w:p w:rsidR="00581825" w:rsidRDefault="00581825" w:rsidP="00CB1B68">
            <w:pPr>
              <w:rPr>
                <w:lang w:val="en-US"/>
              </w:rPr>
            </w:pPr>
            <w:r>
              <w:rPr>
                <w:lang w:val="en-US"/>
              </w:rPr>
              <w:t>Camera Tracking System</w:t>
            </w:r>
          </w:p>
        </w:tc>
        <w:tc>
          <w:tcPr>
            <w:tcW w:w="1540" w:type="dxa"/>
          </w:tcPr>
          <w:p w:rsidR="00581825" w:rsidRDefault="00581825" w:rsidP="00EB4EA3">
            <w:pPr>
              <w:autoSpaceDE w:val="0"/>
              <w:autoSpaceDN w:val="0"/>
              <w:adjustRightInd w:val="0"/>
              <w:jc w:val="both"/>
              <w:cnfStyle w:val="000000100000"/>
              <w:rPr>
                <w:lang w:val="en-US"/>
              </w:rPr>
            </w:pPr>
            <w:r>
              <w:rPr>
                <w:lang w:val="en-US"/>
              </w:rPr>
              <w:t>Display</w:t>
            </w:r>
          </w:p>
        </w:tc>
        <w:tc>
          <w:tcPr>
            <w:tcW w:w="2557" w:type="dxa"/>
          </w:tcPr>
          <w:p w:rsidR="00581825" w:rsidRDefault="00581825" w:rsidP="00EB4EA3">
            <w:pPr>
              <w:autoSpaceDE w:val="0"/>
              <w:autoSpaceDN w:val="0"/>
              <w:adjustRightInd w:val="0"/>
              <w:jc w:val="both"/>
              <w:cnfStyle w:val="000000100000"/>
              <w:rPr>
                <w:lang w:val="en-US"/>
              </w:rPr>
            </w:pPr>
            <w:r>
              <w:rPr>
                <w:lang w:val="en-US"/>
              </w:rPr>
              <w:t>Menampilkan fungsi kamera real time</w:t>
            </w:r>
          </w:p>
        </w:tc>
        <w:tc>
          <w:tcPr>
            <w:tcW w:w="1540" w:type="dxa"/>
          </w:tcPr>
          <w:p w:rsidR="00581825" w:rsidRDefault="00A66781" w:rsidP="00EB4EA3">
            <w:pPr>
              <w:autoSpaceDE w:val="0"/>
              <w:autoSpaceDN w:val="0"/>
              <w:adjustRightInd w:val="0"/>
              <w:jc w:val="both"/>
              <w:cnfStyle w:val="000000100000"/>
              <w:rPr>
                <w:lang w:val="en-US"/>
              </w:rPr>
            </w:pPr>
            <w:r>
              <w:rPr>
                <w:lang w:val="en-US"/>
              </w:rPr>
              <w:t>Camera survaillance</w:t>
            </w:r>
          </w:p>
        </w:tc>
        <w:tc>
          <w:tcPr>
            <w:tcW w:w="1541" w:type="dxa"/>
          </w:tcPr>
          <w:p w:rsidR="00581825" w:rsidRDefault="00A66781" w:rsidP="00EB4EA3">
            <w:pPr>
              <w:autoSpaceDE w:val="0"/>
              <w:autoSpaceDN w:val="0"/>
              <w:adjustRightInd w:val="0"/>
              <w:jc w:val="both"/>
              <w:cnfStyle w:val="000000100000"/>
              <w:rPr>
                <w:lang w:val="en-US"/>
              </w:rPr>
            </w:pPr>
            <w:r>
              <w:rPr>
                <w:lang w:val="en-US"/>
              </w:rPr>
              <w:t>File video</w:t>
            </w:r>
          </w:p>
        </w:tc>
      </w:tr>
      <w:tr w:rsidR="00581825" w:rsidTr="00657E9B">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000000"/>
              <w:rPr>
                <w:lang w:val="en-US"/>
              </w:rPr>
            </w:pPr>
            <w:r>
              <w:rPr>
                <w:lang w:val="en-US"/>
              </w:rPr>
              <w:t>Machine Learning</w:t>
            </w:r>
          </w:p>
        </w:tc>
        <w:tc>
          <w:tcPr>
            <w:tcW w:w="2557" w:type="dxa"/>
          </w:tcPr>
          <w:p w:rsidR="00581825" w:rsidRDefault="00581825" w:rsidP="00EB4EA3">
            <w:pPr>
              <w:autoSpaceDE w:val="0"/>
              <w:autoSpaceDN w:val="0"/>
              <w:adjustRightInd w:val="0"/>
              <w:jc w:val="both"/>
              <w:cnfStyle w:val="000000000000"/>
              <w:rPr>
                <w:lang w:val="en-US"/>
              </w:rPr>
            </w:pPr>
            <w:r>
              <w:rPr>
                <w:lang w:val="en-US"/>
              </w:rPr>
              <w:t>Mempelajari pola</w:t>
            </w:r>
          </w:p>
        </w:tc>
        <w:tc>
          <w:tcPr>
            <w:tcW w:w="1540" w:type="dxa"/>
          </w:tcPr>
          <w:p w:rsidR="00581825" w:rsidRDefault="00A66781" w:rsidP="00EB4EA3">
            <w:pPr>
              <w:autoSpaceDE w:val="0"/>
              <w:autoSpaceDN w:val="0"/>
              <w:adjustRightInd w:val="0"/>
              <w:jc w:val="both"/>
              <w:cnfStyle w:val="000000000000"/>
              <w:rPr>
                <w:lang w:val="en-US"/>
              </w:rPr>
            </w:pPr>
            <w:r>
              <w:rPr>
                <w:lang w:val="en-US"/>
              </w:rPr>
              <w:t>Image</w:t>
            </w:r>
          </w:p>
        </w:tc>
        <w:tc>
          <w:tcPr>
            <w:tcW w:w="1541" w:type="dxa"/>
          </w:tcPr>
          <w:p w:rsidR="00581825" w:rsidRDefault="00A66781" w:rsidP="00EB4EA3">
            <w:pPr>
              <w:autoSpaceDE w:val="0"/>
              <w:autoSpaceDN w:val="0"/>
              <w:adjustRightInd w:val="0"/>
              <w:jc w:val="both"/>
              <w:cnfStyle w:val="000000000000"/>
              <w:rPr>
                <w:lang w:val="en-US"/>
              </w:rPr>
            </w:pPr>
            <w:r>
              <w:rPr>
                <w:lang w:val="en-US"/>
              </w:rPr>
              <w:t>Pola tambahan</w:t>
            </w:r>
          </w:p>
        </w:tc>
      </w:tr>
      <w:tr w:rsidR="00581825" w:rsidTr="00657E9B">
        <w:trPr>
          <w:cnfStyle w:val="000000100000"/>
        </w:trPr>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100000"/>
              <w:rPr>
                <w:lang w:val="en-US"/>
              </w:rPr>
            </w:pPr>
            <w:r>
              <w:rPr>
                <w:lang w:val="en-US"/>
              </w:rPr>
              <w:t>Statistik</w:t>
            </w:r>
          </w:p>
        </w:tc>
        <w:tc>
          <w:tcPr>
            <w:tcW w:w="2557" w:type="dxa"/>
          </w:tcPr>
          <w:p w:rsidR="00581825" w:rsidRDefault="00581825" w:rsidP="00EB4EA3">
            <w:pPr>
              <w:autoSpaceDE w:val="0"/>
              <w:autoSpaceDN w:val="0"/>
              <w:adjustRightInd w:val="0"/>
              <w:jc w:val="both"/>
              <w:cnfStyle w:val="000000100000"/>
              <w:rPr>
                <w:lang w:val="en-US"/>
              </w:rPr>
            </w:pPr>
            <w:r>
              <w:rPr>
                <w:lang w:val="en-US"/>
              </w:rPr>
              <w:t>Menampilkan hasil statistik</w:t>
            </w:r>
          </w:p>
        </w:tc>
        <w:tc>
          <w:tcPr>
            <w:tcW w:w="1540" w:type="dxa"/>
          </w:tcPr>
          <w:p w:rsidR="00581825" w:rsidRDefault="00A66781" w:rsidP="00EB4EA3">
            <w:pPr>
              <w:autoSpaceDE w:val="0"/>
              <w:autoSpaceDN w:val="0"/>
              <w:adjustRightInd w:val="0"/>
              <w:jc w:val="both"/>
              <w:cnfStyle w:val="000000100000"/>
              <w:rPr>
                <w:lang w:val="en-US"/>
              </w:rPr>
            </w:pPr>
            <w:r>
              <w:rPr>
                <w:lang w:val="en-US"/>
              </w:rPr>
              <w:t>Data</w:t>
            </w:r>
          </w:p>
        </w:tc>
        <w:tc>
          <w:tcPr>
            <w:tcW w:w="1541" w:type="dxa"/>
          </w:tcPr>
          <w:p w:rsidR="00581825" w:rsidRDefault="00A66781" w:rsidP="00EB4EA3">
            <w:pPr>
              <w:autoSpaceDE w:val="0"/>
              <w:autoSpaceDN w:val="0"/>
              <w:adjustRightInd w:val="0"/>
              <w:jc w:val="both"/>
              <w:cnfStyle w:val="000000100000"/>
              <w:rPr>
                <w:lang w:val="en-US"/>
              </w:rPr>
            </w:pPr>
            <w:r>
              <w:rPr>
                <w:lang w:val="en-US"/>
              </w:rPr>
              <w:t>Informasi</w:t>
            </w:r>
          </w:p>
        </w:tc>
      </w:tr>
      <w:tr w:rsidR="00581825" w:rsidTr="00657E9B">
        <w:tc>
          <w:tcPr>
            <w:cnfStyle w:val="001000000000"/>
            <w:tcW w:w="1809" w:type="dxa"/>
          </w:tcPr>
          <w:p w:rsidR="00581825" w:rsidRDefault="00581825" w:rsidP="00CB1B68">
            <w:pPr>
              <w:rPr>
                <w:lang w:val="en-US"/>
              </w:rPr>
            </w:pPr>
            <w:r>
              <w:rPr>
                <w:lang w:val="en-US"/>
              </w:rPr>
              <w:t>Web Social Relationship System</w:t>
            </w:r>
          </w:p>
        </w:tc>
        <w:tc>
          <w:tcPr>
            <w:tcW w:w="1540" w:type="dxa"/>
          </w:tcPr>
          <w:p w:rsidR="00581825" w:rsidRDefault="00581825" w:rsidP="00EB4EA3">
            <w:pPr>
              <w:autoSpaceDE w:val="0"/>
              <w:autoSpaceDN w:val="0"/>
              <w:adjustRightInd w:val="0"/>
              <w:jc w:val="both"/>
              <w:cnfStyle w:val="000000000000"/>
              <w:rPr>
                <w:lang w:val="en-US"/>
              </w:rPr>
            </w:pPr>
            <w:r>
              <w:rPr>
                <w:lang w:val="en-US"/>
              </w:rPr>
              <w:t>Sign in</w:t>
            </w:r>
          </w:p>
        </w:tc>
        <w:tc>
          <w:tcPr>
            <w:tcW w:w="2557" w:type="dxa"/>
          </w:tcPr>
          <w:p w:rsidR="00581825" w:rsidRDefault="00581825" w:rsidP="00EB4EA3">
            <w:pPr>
              <w:autoSpaceDE w:val="0"/>
              <w:autoSpaceDN w:val="0"/>
              <w:adjustRightInd w:val="0"/>
              <w:jc w:val="both"/>
              <w:cnfStyle w:val="000000000000"/>
              <w:rPr>
                <w:lang w:val="en-US"/>
              </w:rPr>
            </w:pPr>
            <w:r>
              <w:rPr>
                <w:lang w:val="en-US"/>
              </w:rPr>
              <w:t>Autentikasi user</w:t>
            </w:r>
          </w:p>
        </w:tc>
        <w:tc>
          <w:tcPr>
            <w:tcW w:w="1540" w:type="dxa"/>
          </w:tcPr>
          <w:p w:rsidR="00581825" w:rsidRDefault="00A66781" w:rsidP="00A66781">
            <w:pPr>
              <w:autoSpaceDE w:val="0"/>
              <w:autoSpaceDN w:val="0"/>
              <w:adjustRightInd w:val="0"/>
              <w:jc w:val="both"/>
              <w:cnfStyle w:val="000000000000"/>
              <w:rPr>
                <w:lang w:val="en-US"/>
              </w:rPr>
            </w:pPr>
            <w:r>
              <w:rPr>
                <w:lang w:val="en-US"/>
              </w:rPr>
              <w:t>Usernam password</w:t>
            </w:r>
          </w:p>
        </w:tc>
        <w:tc>
          <w:tcPr>
            <w:tcW w:w="1541" w:type="dxa"/>
          </w:tcPr>
          <w:p w:rsidR="00581825" w:rsidRDefault="00A66781" w:rsidP="00EB4EA3">
            <w:pPr>
              <w:autoSpaceDE w:val="0"/>
              <w:autoSpaceDN w:val="0"/>
              <w:adjustRightInd w:val="0"/>
              <w:jc w:val="both"/>
              <w:cnfStyle w:val="000000000000"/>
              <w:rPr>
                <w:lang w:val="en-US"/>
              </w:rPr>
            </w:pPr>
            <w:r>
              <w:rPr>
                <w:lang w:val="en-US"/>
              </w:rPr>
              <w:t>Autentikasi</w:t>
            </w:r>
          </w:p>
        </w:tc>
      </w:tr>
      <w:tr w:rsidR="00581825" w:rsidTr="00657E9B">
        <w:trPr>
          <w:cnfStyle w:val="000000100000"/>
        </w:trPr>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100000"/>
              <w:rPr>
                <w:lang w:val="en-US"/>
              </w:rPr>
            </w:pPr>
            <w:r>
              <w:rPr>
                <w:lang w:val="en-US"/>
              </w:rPr>
              <w:t>User Management</w:t>
            </w:r>
          </w:p>
        </w:tc>
        <w:tc>
          <w:tcPr>
            <w:tcW w:w="2557" w:type="dxa"/>
          </w:tcPr>
          <w:p w:rsidR="00581825" w:rsidRDefault="00581825" w:rsidP="00EB4EA3">
            <w:pPr>
              <w:autoSpaceDE w:val="0"/>
              <w:autoSpaceDN w:val="0"/>
              <w:adjustRightInd w:val="0"/>
              <w:jc w:val="both"/>
              <w:cnfStyle w:val="000000100000"/>
              <w:rPr>
                <w:lang w:val="en-US"/>
              </w:rPr>
            </w:pPr>
            <w:r>
              <w:rPr>
                <w:lang w:val="en-US"/>
              </w:rPr>
              <w:t>Mengelola user</w:t>
            </w:r>
          </w:p>
        </w:tc>
        <w:tc>
          <w:tcPr>
            <w:tcW w:w="1540" w:type="dxa"/>
          </w:tcPr>
          <w:p w:rsidR="00581825" w:rsidRDefault="00A66781" w:rsidP="00EB4EA3">
            <w:pPr>
              <w:autoSpaceDE w:val="0"/>
              <w:autoSpaceDN w:val="0"/>
              <w:adjustRightInd w:val="0"/>
              <w:jc w:val="both"/>
              <w:cnfStyle w:val="000000100000"/>
              <w:rPr>
                <w:lang w:val="en-US"/>
              </w:rPr>
            </w:pPr>
            <w:r>
              <w:rPr>
                <w:lang w:val="en-US"/>
              </w:rPr>
              <w:t>Database</w:t>
            </w:r>
          </w:p>
        </w:tc>
        <w:tc>
          <w:tcPr>
            <w:tcW w:w="1541" w:type="dxa"/>
          </w:tcPr>
          <w:p w:rsidR="00581825" w:rsidRDefault="00A66781" w:rsidP="00EB4EA3">
            <w:pPr>
              <w:autoSpaceDE w:val="0"/>
              <w:autoSpaceDN w:val="0"/>
              <w:adjustRightInd w:val="0"/>
              <w:jc w:val="both"/>
              <w:cnfStyle w:val="000000100000"/>
              <w:rPr>
                <w:lang w:val="en-US"/>
              </w:rPr>
            </w:pPr>
            <w:r>
              <w:rPr>
                <w:lang w:val="en-US"/>
              </w:rPr>
              <w:t>Database</w:t>
            </w:r>
          </w:p>
        </w:tc>
      </w:tr>
      <w:tr w:rsidR="00581825" w:rsidTr="00657E9B">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000000"/>
              <w:rPr>
                <w:lang w:val="en-US"/>
              </w:rPr>
            </w:pPr>
            <w:r>
              <w:rPr>
                <w:lang w:val="en-US"/>
              </w:rPr>
              <w:t>Get Request</w:t>
            </w:r>
          </w:p>
        </w:tc>
        <w:tc>
          <w:tcPr>
            <w:tcW w:w="2557" w:type="dxa"/>
          </w:tcPr>
          <w:p w:rsidR="00581825" w:rsidRDefault="00581825" w:rsidP="00EB4EA3">
            <w:pPr>
              <w:autoSpaceDE w:val="0"/>
              <w:autoSpaceDN w:val="0"/>
              <w:adjustRightInd w:val="0"/>
              <w:jc w:val="both"/>
              <w:cnfStyle w:val="000000000000"/>
              <w:rPr>
                <w:lang w:val="en-US"/>
              </w:rPr>
            </w:pPr>
            <w:r>
              <w:rPr>
                <w:lang w:val="en-US"/>
              </w:rPr>
              <w:t>Mengirimkan permintaan fungsi</w:t>
            </w:r>
          </w:p>
        </w:tc>
        <w:tc>
          <w:tcPr>
            <w:tcW w:w="1540" w:type="dxa"/>
          </w:tcPr>
          <w:p w:rsidR="00581825" w:rsidRDefault="00A66781" w:rsidP="00EB4EA3">
            <w:pPr>
              <w:autoSpaceDE w:val="0"/>
              <w:autoSpaceDN w:val="0"/>
              <w:adjustRightInd w:val="0"/>
              <w:jc w:val="both"/>
              <w:cnfStyle w:val="000000000000"/>
              <w:rPr>
                <w:lang w:val="en-US"/>
              </w:rPr>
            </w:pPr>
            <w:r>
              <w:rPr>
                <w:lang w:val="en-US"/>
              </w:rPr>
              <w:t>Human response</w:t>
            </w:r>
          </w:p>
        </w:tc>
        <w:tc>
          <w:tcPr>
            <w:tcW w:w="1541" w:type="dxa"/>
          </w:tcPr>
          <w:p w:rsidR="00581825" w:rsidRDefault="00A66781" w:rsidP="00EB4EA3">
            <w:pPr>
              <w:autoSpaceDE w:val="0"/>
              <w:autoSpaceDN w:val="0"/>
              <w:adjustRightInd w:val="0"/>
              <w:jc w:val="both"/>
              <w:cnfStyle w:val="000000000000"/>
              <w:rPr>
                <w:lang w:val="en-US"/>
              </w:rPr>
            </w:pPr>
            <w:r>
              <w:rPr>
                <w:lang w:val="en-US"/>
              </w:rPr>
              <w:t>Status akses</w:t>
            </w:r>
          </w:p>
        </w:tc>
      </w:tr>
      <w:tr w:rsidR="00581825" w:rsidTr="00657E9B">
        <w:trPr>
          <w:cnfStyle w:val="000000100000"/>
        </w:trPr>
        <w:tc>
          <w:tcPr>
            <w:cnfStyle w:val="001000000000"/>
            <w:tcW w:w="1809" w:type="dxa"/>
          </w:tcPr>
          <w:p w:rsidR="00581825" w:rsidRDefault="00581825" w:rsidP="00CB1B68">
            <w:pPr>
              <w:rPr>
                <w:lang w:val="en-US"/>
              </w:rPr>
            </w:pPr>
            <w:r>
              <w:rPr>
                <w:lang w:val="en-US"/>
              </w:rPr>
              <w:t>Visitor Management System</w:t>
            </w:r>
          </w:p>
        </w:tc>
        <w:tc>
          <w:tcPr>
            <w:tcW w:w="1540" w:type="dxa"/>
          </w:tcPr>
          <w:p w:rsidR="00581825" w:rsidRDefault="00581825" w:rsidP="00EB4EA3">
            <w:pPr>
              <w:autoSpaceDE w:val="0"/>
              <w:autoSpaceDN w:val="0"/>
              <w:adjustRightInd w:val="0"/>
              <w:jc w:val="both"/>
              <w:cnfStyle w:val="000000100000"/>
              <w:rPr>
                <w:lang w:val="en-US"/>
              </w:rPr>
            </w:pPr>
            <w:r>
              <w:rPr>
                <w:lang w:val="en-US"/>
              </w:rPr>
              <w:t>Visitor Information</w:t>
            </w:r>
          </w:p>
        </w:tc>
        <w:tc>
          <w:tcPr>
            <w:tcW w:w="2557" w:type="dxa"/>
          </w:tcPr>
          <w:p w:rsidR="00581825" w:rsidRDefault="00581825" w:rsidP="00EB4EA3">
            <w:pPr>
              <w:autoSpaceDE w:val="0"/>
              <w:autoSpaceDN w:val="0"/>
              <w:adjustRightInd w:val="0"/>
              <w:jc w:val="both"/>
              <w:cnfStyle w:val="000000100000"/>
              <w:rPr>
                <w:lang w:val="en-US"/>
              </w:rPr>
            </w:pPr>
            <w:r>
              <w:rPr>
                <w:lang w:val="en-US"/>
              </w:rPr>
              <w:t>Pengolahan informasi pengunjung</w:t>
            </w:r>
          </w:p>
        </w:tc>
        <w:tc>
          <w:tcPr>
            <w:tcW w:w="1540" w:type="dxa"/>
          </w:tcPr>
          <w:p w:rsidR="00581825" w:rsidRDefault="00A66781" w:rsidP="00EB4EA3">
            <w:pPr>
              <w:autoSpaceDE w:val="0"/>
              <w:autoSpaceDN w:val="0"/>
              <w:adjustRightInd w:val="0"/>
              <w:jc w:val="both"/>
              <w:cnfStyle w:val="000000100000"/>
              <w:rPr>
                <w:lang w:val="en-US"/>
              </w:rPr>
            </w:pPr>
            <w:r>
              <w:rPr>
                <w:lang w:val="en-US"/>
              </w:rPr>
              <w:t>Database</w:t>
            </w:r>
          </w:p>
        </w:tc>
        <w:tc>
          <w:tcPr>
            <w:tcW w:w="1541" w:type="dxa"/>
          </w:tcPr>
          <w:p w:rsidR="00581825" w:rsidRDefault="00A66781" w:rsidP="00EB4EA3">
            <w:pPr>
              <w:autoSpaceDE w:val="0"/>
              <w:autoSpaceDN w:val="0"/>
              <w:adjustRightInd w:val="0"/>
              <w:jc w:val="both"/>
              <w:cnfStyle w:val="000000100000"/>
              <w:rPr>
                <w:lang w:val="en-US"/>
              </w:rPr>
            </w:pPr>
            <w:r>
              <w:rPr>
                <w:lang w:val="en-US"/>
              </w:rPr>
              <w:t>Database</w:t>
            </w:r>
          </w:p>
        </w:tc>
      </w:tr>
      <w:tr w:rsidR="00581825" w:rsidTr="00657E9B">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000000"/>
              <w:rPr>
                <w:lang w:val="en-US"/>
              </w:rPr>
            </w:pPr>
            <w:r>
              <w:rPr>
                <w:lang w:val="en-US"/>
              </w:rPr>
              <w:t>Report</w:t>
            </w:r>
          </w:p>
        </w:tc>
        <w:tc>
          <w:tcPr>
            <w:tcW w:w="2557" w:type="dxa"/>
          </w:tcPr>
          <w:p w:rsidR="00581825" w:rsidRDefault="00581825" w:rsidP="00EB4EA3">
            <w:pPr>
              <w:autoSpaceDE w:val="0"/>
              <w:autoSpaceDN w:val="0"/>
              <w:adjustRightInd w:val="0"/>
              <w:jc w:val="both"/>
              <w:cnfStyle w:val="000000000000"/>
              <w:rPr>
                <w:lang w:val="en-US"/>
              </w:rPr>
            </w:pPr>
            <w:r>
              <w:rPr>
                <w:lang w:val="en-US"/>
              </w:rPr>
              <w:t>Laporan sistem</w:t>
            </w:r>
          </w:p>
        </w:tc>
        <w:tc>
          <w:tcPr>
            <w:tcW w:w="1540" w:type="dxa"/>
          </w:tcPr>
          <w:p w:rsidR="00581825" w:rsidRDefault="00A66781" w:rsidP="00EB4EA3">
            <w:pPr>
              <w:autoSpaceDE w:val="0"/>
              <w:autoSpaceDN w:val="0"/>
              <w:adjustRightInd w:val="0"/>
              <w:jc w:val="both"/>
              <w:cnfStyle w:val="000000000000"/>
              <w:rPr>
                <w:lang w:val="en-US"/>
              </w:rPr>
            </w:pPr>
            <w:r>
              <w:rPr>
                <w:lang w:val="en-US"/>
              </w:rPr>
              <w:t>Data</w:t>
            </w:r>
          </w:p>
        </w:tc>
        <w:tc>
          <w:tcPr>
            <w:tcW w:w="1541" w:type="dxa"/>
          </w:tcPr>
          <w:p w:rsidR="00581825" w:rsidRDefault="00A66781" w:rsidP="00EB4EA3">
            <w:pPr>
              <w:autoSpaceDE w:val="0"/>
              <w:autoSpaceDN w:val="0"/>
              <w:adjustRightInd w:val="0"/>
              <w:jc w:val="both"/>
              <w:cnfStyle w:val="000000000000"/>
              <w:rPr>
                <w:lang w:val="en-US"/>
              </w:rPr>
            </w:pPr>
            <w:r>
              <w:rPr>
                <w:lang w:val="en-US"/>
              </w:rPr>
              <w:t>Report</w:t>
            </w:r>
          </w:p>
        </w:tc>
      </w:tr>
      <w:tr w:rsidR="00581825" w:rsidTr="00657E9B">
        <w:trPr>
          <w:cnfStyle w:val="000000100000"/>
        </w:trPr>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100000"/>
              <w:rPr>
                <w:lang w:val="en-US"/>
              </w:rPr>
            </w:pPr>
            <w:r>
              <w:rPr>
                <w:lang w:val="en-US"/>
              </w:rPr>
              <w:t>Sinkronisasi</w:t>
            </w:r>
          </w:p>
        </w:tc>
        <w:tc>
          <w:tcPr>
            <w:tcW w:w="2557" w:type="dxa"/>
          </w:tcPr>
          <w:p w:rsidR="00581825" w:rsidRDefault="00581825" w:rsidP="00EB4EA3">
            <w:pPr>
              <w:autoSpaceDE w:val="0"/>
              <w:autoSpaceDN w:val="0"/>
              <w:adjustRightInd w:val="0"/>
              <w:jc w:val="both"/>
              <w:cnfStyle w:val="000000100000"/>
              <w:rPr>
                <w:lang w:val="en-US"/>
              </w:rPr>
            </w:pPr>
            <w:r>
              <w:rPr>
                <w:lang w:val="en-US"/>
              </w:rPr>
              <w:t>Pemeriksaan ke ekternal database</w:t>
            </w:r>
          </w:p>
        </w:tc>
        <w:tc>
          <w:tcPr>
            <w:tcW w:w="1540" w:type="dxa"/>
          </w:tcPr>
          <w:p w:rsidR="00581825" w:rsidRDefault="00A66781" w:rsidP="00EB4EA3">
            <w:pPr>
              <w:autoSpaceDE w:val="0"/>
              <w:autoSpaceDN w:val="0"/>
              <w:adjustRightInd w:val="0"/>
              <w:jc w:val="both"/>
              <w:cnfStyle w:val="000000100000"/>
              <w:rPr>
                <w:lang w:val="en-US"/>
              </w:rPr>
            </w:pPr>
            <w:r>
              <w:rPr>
                <w:lang w:val="en-US"/>
              </w:rPr>
              <w:t>Gambar</w:t>
            </w:r>
          </w:p>
        </w:tc>
        <w:tc>
          <w:tcPr>
            <w:tcW w:w="1541" w:type="dxa"/>
          </w:tcPr>
          <w:p w:rsidR="00581825" w:rsidRDefault="00A66781" w:rsidP="00EB4EA3">
            <w:pPr>
              <w:autoSpaceDE w:val="0"/>
              <w:autoSpaceDN w:val="0"/>
              <w:adjustRightInd w:val="0"/>
              <w:jc w:val="both"/>
              <w:cnfStyle w:val="000000100000"/>
              <w:rPr>
                <w:lang w:val="en-US"/>
              </w:rPr>
            </w:pPr>
            <w:r>
              <w:rPr>
                <w:lang w:val="en-US"/>
              </w:rPr>
              <w:t>Status</w:t>
            </w:r>
          </w:p>
        </w:tc>
      </w:tr>
      <w:tr w:rsidR="00581825" w:rsidTr="00657E9B">
        <w:tc>
          <w:tcPr>
            <w:cnfStyle w:val="001000000000"/>
            <w:tcW w:w="1809" w:type="dxa"/>
          </w:tcPr>
          <w:p w:rsidR="00581825" w:rsidRDefault="00581825" w:rsidP="00CB1B68">
            <w:pPr>
              <w:rPr>
                <w:lang w:val="en-US"/>
              </w:rPr>
            </w:pPr>
            <w:r>
              <w:rPr>
                <w:lang w:val="en-US"/>
              </w:rPr>
              <w:t>Acces Control Knowledge System</w:t>
            </w:r>
          </w:p>
        </w:tc>
        <w:tc>
          <w:tcPr>
            <w:tcW w:w="1540" w:type="dxa"/>
          </w:tcPr>
          <w:p w:rsidR="00581825" w:rsidRDefault="00581825" w:rsidP="00EB4EA3">
            <w:pPr>
              <w:autoSpaceDE w:val="0"/>
              <w:autoSpaceDN w:val="0"/>
              <w:adjustRightInd w:val="0"/>
              <w:jc w:val="both"/>
              <w:cnfStyle w:val="000000000000"/>
              <w:rPr>
                <w:lang w:val="en-US"/>
              </w:rPr>
            </w:pPr>
            <w:r>
              <w:rPr>
                <w:lang w:val="en-US"/>
              </w:rPr>
              <w:t>Knowledge</w:t>
            </w:r>
          </w:p>
        </w:tc>
        <w:tc>
          <w:tcPr>
            <w:tcW w:w="2557" w:type="dxa"/>
          </w:tcPr>
          <w:p w:rsidR="00581825" w:rsidRDefault="00581825" w:rsidP="00EB4EA3">
            <w:pPr>
              <w:autoSpaceDE w:val="0"/>
              <w:autoSpaceDN w:val="0"/>
              <w:adjustRightInd w:val="0"/>
              <w:jc w:val="both"/>
              <w:cnfStyle w:val="000000000000"/>
              <w:rPr>
                <w:lang w:val="en-US"/>
              </w:rPr>
            </w:pPr>
            <w:r>
              <w:rPr>
                <w:lang w:val="en-US"/>
              </w:rPr>
              <w:t>Mengelola aturan akses kontrol</w:t>
            </w:r>
          </w:p>
        </w:tc>
        <w:tc>
          <w:tcPr>
            <w:tcW w:w="1540" w:type="dxa"/>
          </w:tcPr>
          <w:p w:rsidR="00581825" w:rsidRDefault="00EA7F8C" w:rsidP="00EB4EA3">
            <w:pPr>
              <w:autoSpaceDE w:val="0"/>
              <w:autoSpaceDN w:val="0"/>
              <w:adjustRightInd w:val="0"/>
              <w:jc w:val="both"/>
              <w:cnfStyle w:val="000000000000"/>
              <w:rPr>
                <w:lang w:val="en-US"/>
              </w:rPr>
            </w:pPr>
            <w:r>
              <w:rPr>
                <w:lang w:val="en-US"/>
              </w:rPr>
              <w:t>aturan</w:t>
            </w:r>
          </w:p>
        </w:tc>
        <w:tc>
          <w:tcPr>
            <w:tcW w:w="1541" w:type="dxa"/>
          </w:tcPr>
          <w:p w:rsidR="00581825" w:rsidRDefault="00EA7F8C" w:rsidP="00EB4EA3">
            <w:pPr>
              <w:autoSpaceDE w:val="0"/>
              <w:autoSpaceDN w:val="0"/>
              <w:adjustRightInd w:val="0"/>
              <w:jc w:val="both"/>
              <w:cnfStyle w:val="000000000000"/>
              <w:rPr>
                <w:lang w:val="en-US"/>
              </w:rPr>
            </w:pPr>
            <w:r>
              <w:rPr>
                <w:lang w:val="en-US"/>
              </w:rPr>
              <w:t>Database</w:t>
            </w:r>
          </w:p>
        </w:tc>
      </w:tr>
      <w:tr w:rsidR="00581825" w:rsidTr="00657E9B">
        <w:trPr>
          <w:cnfStyle w:val="000000100000"/>
        </w:trPr>
        <w:tc>
          <w:tcPr>
            <w:cnfStyle w:val="001000000000"/>
            <w:tcW w:w="1809" w:type="dxa"/>
          </w:tcPr>
          <w:p w:rsidR="00581825" w:rsidRDefault="00581825" w:rsidP="00EB4EA3">
            <w:pPr>
              <w:autoSpaceDE w:val="0"/>
              <w:autoSpaceDN w:val="0"/>
              <w:adjustRightInd w:val="0"/>
              <w:jc w:val="both"/>
              <w:rPr>
                <w:lang w:val="en-US"/>
              </w:rPr>
            </w:pPr>
          </w:p>
        </w:tc>
        <w:tc>
          <w:tcPr>
            <w:tcW w:w="1540" w:type="dxa"/>
          </w:tcPr>
          <w:p w:rsidR="00581825" w:rsidRDefault="00581825" w:rsidP="00EB4EA3">
            <w:pPr>
              <w:autoSpaceDE w:val="0"/>
              <w:autoSpaceDN w:val="0"/>
              <w:adjustRightInd w:val="0"/>
              <w:jc w:val="both"/>
              <w:cnfStyle w:val="000000100000"/>
              <w:rPr>
                <w:lang w:val="en-US"/>
              </w:rPr>
            </w:pPr>
            <w:r>
              <w:rPr>
                <w:lang w:val="en-US"/>
              </w:rPr>
              <w:t>Resource Management</w:t>
            </w:r>
          </w:p>
        </w:tc>
        <w:tc>
          <w:tcPr>
            <w:tcW w:w="2557" w:type="dxa"/>
          </w:tcPr>
          <w:p w:rsidR="00581825" w:rsidRDefault="00581825" w:rsidP="00EB4EA3">
            <w:pPr>
              <w:autoSpaceDE w:val="0"/>
              <w:autoSpaceDN w:val="0"/>
              <w:adjustRightInd w:val="0"/>
              <w:jc w:val="both"/>
              <w:cnfStyle w:val="000000100000"/>
              <w:rPr>
                <w:lang w:val="en-US"/>
              </w:rPr>
            </w:pPr>
            <w:r>
              <w:rPr>
                <w:lang w:val="en-US"/>
              </w:rPr>
              <w:t>Mengelola sumber daya atau fasilitas</w:t>
            </w:r>
          </w:p>
        </w:tc>
        <w:tc>
          <w:tcPr>
            <w:tcW w:w="1540" w:type="dxa"/>
          </w:tcPr>
          <w:p w:rsidR="00581825" w:rsidRDefault="00EA7F8C" w:rsidP="00EB4EA3">
            <w:pPr>
              <w:autoSpaceDE w:val="0"/>
              <w:autoSpaceDN w:val="0"/>
              <w:adjustRightInd w:val="0"/>
              <w:jc w:val="both"/>
              <w:cnfStyle w:val="000000100000"/>
              <w:rPr>
                <w:lang w:val="en-US"/>
              </w:rPr>
            </w:pPr>
            <w:r>
              <w:rPr>
                <w:lang w:val="en-US"/>
              </w:rPr>
              <w:t>data</w:t>
            </w:r>
          </w:p>
        </w:tc>
        <w:tc>
          <w:tcPr>
            <w:tcW w:w="1541" w:type="dxa"/>
          </w:tcPr>
          <w:p w:rsidR="00581825" w:rsidRDefault="00EA7F8C" w:rsidP="00EB4EA3">
            <w:pPr>
              <w:autoSpaceDE w:val="0"/>
              <w:autoSpaceDN w:val="0"/>
              <w:adjustRightInd w:val="0"/>
              <w:jc w:val="both"/>
              <w:cnfStyle w:val="000000100000"/>
              <w:rPr>
                <w:lang w:val="en-US"/>
              </w:rPr>
            </w:pPr>
            <w:r>
              <w:rPr>
                <w:lang w:val="en-US"/>
              </w:rPr>
              <w:t>Informasi</w:t>
            </w:r>
          </w:p>
        </w:tc>
      </w:tr>
    </w:tbl>
    <w:p w:rsidR="004534C9" w:rsidRDefault="000F0A49" w:rsidP="00165872">
      <w:pPr>
        <w:pStyle w:val="Heading3"/>
        <w:rPr>
          <w:lang w:val="en-US"/>
        </w:rPr>
      </w:pPr>
      <w:bookmarkStart w:id="39" w:name="_Toc448589751"/>
      <w:r>
        <w:rPr>
          <w:lang w:val="en-US"/>
        </w:rPr>
        <w:t xml:space="preserve">3.2.2. </w:t>
      </w:r>
      <w:r w:rsidR="00DA7D07" w:rsidRPr="00DA7D07">
        <w:rPr>
          <w:lang w:val="en-US"/>
        </w:rPr>
        <w:t>Software Design</w:t>
      </w:r>
      <w:bookmarkEnd w:id="39"/>
    </w:p>
    <w:p w:rsidR="00DA7D07" w:rsidRDefault="005E0F07" w:rsidP="004534C9">
      <w:pPr>
        <w:rPr>
          <w:lang w:val="en-US"/>
        </w:rPr>
      </w:pPr>
      <w:proofErr w:type="gramStart"/>
      <w:r>
        <w:rPr>
          <w:lang w:val="en-US"/>
        </w:rPr>
        <w:t>Desain software merupakan arsitekur modular yang didefinisikan menjadi arsitektur softw</w:t>
      </w:r>
      <w:r w:rsidR="00EE2F0D">
        <w:rPr>
          <w:lang w:val="en-US"/>
        </w:rPr>
        <w:t>a</w:t>
      </w:r>
      <w:r>
        <w:rPr>
          <w:lang w:val="en-US"/>
        </w:rPr>
        <w:t>re</w:t>
      </w:r>
      <w:r w:rsidR="00EE2F0D">
        <w:rPr>
          <w:lang w:val="en-US"/>
        </w:rPr>
        <w:t>.</w:t>
      </w:r>
      <w:proofErr w:type="gramEnd"/>
    </w:p>
    <w:tbl>
      <w:tblPr>
        <w:tblStyle w:val="LightList-Accent1"/>
        <w:tblW w:w="9388" w:type="dxa"/>
        <w:tblLook w:val="04A0"/>
      </w:tblPr>
      <w:tblGrid>
        <w:gridCol w:w="1616"/>
        <w:gridCol w:w="8372"/>
      </w:tblGrid>
      <w:tr w:rsidR="00657E9B" w:rsidRPr="00657E9B" w:rsidTr="00657E9B">
        <w:trPr>
          <w:cnfStyle w:val="100000000000"/>
          <w:trHeight w:val="300"/>
        </w:trPr>
        <w:tc>
          <w:tcPr>
            <w:cnfStyle w:val="001000000000"/>
            <w:tcW w:w="1016" w:type="dxa"/>
            <w:noWrap/>
            <w:hideMark/>
          </w:tcPr>
          <w:p w:rsidR="00657E9B" w:rsidRPr="00657E9B" w:rsidRDefault="00657E9B" w:rsidP="00657E9B">
            <w:pPr>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Parameter</w:t>
            </w:r>
          </w:p>
        </w:tc>
        <w:tc>
          <w:tcPr>
            <w:tcW w:w="8372" w:type="dxa"/>
            <w:noWrap/>
            <w:hideMark/>
          </w:tcPr>
          <w:p w:rsidR="00657E9B" w:rsidRPr="00657E9B" w:rsidRDefault="00657E9B" w:rsidP="00657E9B">
            <w:pPr>
              <w:cnfStyle w:val="100000000000"/>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Kebutuhan</w:t>
            </w:r>
          </w:p>
        </w:tc>
      </w:tr>
      <w:tr w:rsidR="00657E9B" w:rsidRPr="00657E9B" w:rsidTr="00657E9B">
        <w:trPr>
          <w:cnfStyle w:val="000000100000"/>
          <w:trHeight w:val="300"/>
        </w:trPr>
        <w:tc>
          <w:tcPr>
            <w:cnfStyle w:val="001000000000"/>
            <w:tcW w:w="1016" w:type="dxa"/>
            <w:noWrap/>
            <w:hideMark/>
          </w:tcPr>
          <w:p w:rsidR="00657E9B" w:rsidRPr="00657E9B" w:rsidRDefault="00657E9B" w:rsidP="00657E9B">
            <w:pPr>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 xml:space="preserve">Availability </w:t>
            </w:r>
          </w:p>
        </w:tc>
        <w:tc>
          <w:tcPr>
            <w:tcW w:w="8372" w:type="dxa"/>
            <w:noWrap/>
            <w:hideMark/>
          </w:tcPr>
          <w:p w:rsidR="00657E9B" w:rsidRPr="00657E9B" w:rsidRDefault="00657E9B" w:rsidP="00657E9B">
            <w:pPr>
              <w:cnfStyle w:val="000000100000"/>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Harus terus menerus beroperasi 7 hari tiap minggu, 24 jam tiap hari dengan tingkat kesuksesan 99,999%.</w:t>
            </w:r>
          </w:p>
        </w:tc>
      </w:tr>
      <w:tr w:rsidR="00657E9B" w:rsidRPr="00657E9B" w:rsidTr="00657E9B">
        <w:trPr>
          <w:trHeight w:val="300"/>
        </w:trPr>
        <w:tc>
          <w:tcPr>
            <w:cnfStyle w:val="001000000000"/>
            <w:tcW w:w="1016" w:type="dxa"/>
            <w:noWrap/>
            <w:hideMark/>
          </w:tcPr>
          <w:p w:rsidR="00657E9B" w:rsidRPr="00657E9B" w:rsidRDefault="00657E9B" w:rsidP="00657E9B">
            <w:pPr>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 xml:space="preserve">Reliability </w:t>
            </w:r>
          </w:p>
        </w:tc>
        <w:tc>
          <w:tcPr>
            <w:tcW w:w="8372" w:type="dxa"/>
            <w:noWrap/>
            <w:hideMark/>
          </w:tcPr>
          <w:p w:rsidR="00657E9B" w:rsidRPr="00657E9B" w:rsidRDefault="00657E9B" w:rsidP="00657E9B">
            <w:pPr>
              <w:cnfStyle w:val="000000000000"/>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Perangkat keras dapat bekerja secara andal dan tetap mendapatkan data-data dengan keakuratan yang telah ditentukan.</w:t>
            </w:r>
          </w:p>
        </w:tc>
      </w:tr>
      <w:tr w:rsidR="00657E9B" w:rsidRPr="00657E9B" w:rsidTr="00657E9B">
        <w:trPr>
          <w:cnfStyle w:val="000000100000"/>
          <w:trHeight w:val="300"/>
        </w:trPr>
        <w:tc>
          <w:tcPr>
            <w:cnfStyle w:val="001000000000"/>
            <w:tcW w:w="1016" w:type="dxa"/>
            <w:noWrap/>
            <w:hideMark/>
          </w:tcPr>
          <w:p w:rsidR="00657E9B" w:rsidRPr="00657E9B" w:rsidRDefault="00657E9B" w:rsidP="00657E9B">
            <w:pPr>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 xml:space="preserve">Security </w:t>
            </w:r>
          </w:p>
        </w:tc>
        <w:tc>
          <w:tcPr>
            <w:tcW w:w="8372" w:type="dxa"/>
            <w:noWrap/>
            <w:hideMark/>
          </w:tcPr>
          <w:p w:rsidR="00657E9B" w:rsidRPr="00657E9B" w:rsidRDefault="00657E9B" w:rsidP="00657E9B">
            <w:pPr>
              <w:cnfStyle w:val="000000100000"/>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Data-data dari sensor dilakukan enskripsi data, sehingga tidak semua orang dapat mengubah data tersebut.</w:t>
            </w:r>
          </w:p>
        </w:tc>
      </w:tr>
      <w:tr w:rsidR="00657E9B" w:rsidRPr="00657E9B" w:rsidTr="00657E9B">
        <w:trPr>
          <w:trHeight w:val="300"/>
        </w:trPr>
        <w:tc>
          <w:tcPr>
            <w:cnfStyle w:val="001000000000"/>
            <w:tcW w:w="1016" w:type="dxa"/>
            <w:noWrap/>
            <w:hideMark/>
          </w:tcPr>
          <w:p w:rsidR="00657E9B" w:rsidRPr="00657E9B" w:rsidRDefault="00657E9B" w:rsidP="00657E9B">
            <w:pPr>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 xml:space="preserve">Maintainability </w:t>
            </w:r>
          </w:p>
        </w:tc>
        <w:tc>
          <w:tcPr>
            <w:tcW w:w="8372" w:type="dxa"/>
            <w:noWrap/>
            <w:hideMark/>
          </w:tcPr>
          <w:p w:rsidR="00657E9B" w:rsidRPr="00657E9B" w:rsidRDefault="00657E9B" w:rsidP="00657E9B">
            <w:pPr>
              <w:cnfStyle w:val="000000000000"/>
              <w:rPr>
                <w:rFonts w:ascii="Calibri" w:eastAsia="Times New Roman" w:hAnsi="Calibri" w:cs="Times New Roman"/>
                <w:color w:val="000000"/>
                <w:lang w:eastAsia="id-ID"/>
              </w:rPr>
            </w:pPr>
            <w:r w:rsidRPr="00657E9B">
              <w:rPr>
                <w:rFonts w:ascii="Calibri" w:eastAsia="Times New Roman" w:hAnsi="Calibri" w:cs="Times New Roman"/>
                <w:color w:val="000000"/>
                <w:lang w:eastAsia="id-ID"/>
              </w:rPr>
              <w:t>Kemudahan dalam melakukan perawatan baik perangkat keras (Hardware) ataupun perangkat lunak (Software) yang digunakan</w:t>
            </w:r>
          </w:p>
        </w:tc>
      </w:tr>
    </w:tbl>
    <w:p w:rsidR="00657E9B" w:rsidRDefault="00657E9B" w:rsidP="004534C9">
      <w:pPr>
        <w:rPr>
          <w:lang w:val="en-US"/>
        </w:rPr>
      </w:pPr>
    </w:p>
    <w:p w:rsidR="004534C9" w:rsidRDefault="000F0A49" w:rsidP="00165872">
      <w:pPr>
        <w:rPr>
          <w:rStyle w:val="Heading3Char"/>
          <w:lang w:val="en-US"/>
        </w:rPr>
      </w:pPr>
      <w:bookmarkStart w:id="40" w:name="_Toc448589752"/>
      <w:r>
        <w:rPr>
          <w:rStyle w:val="Heading3Char"/>
          <w:lang w:val="en-US"/>
        </w:rPr>
        <w:t xml:space="preserve">3.2.3. </w:t>
      </w:r>
      <w:r w:rsidR="00DA7D07" w:rsidRPr="00165872">
        <w:rPr>
          <w:rStyle w:val="Heading3Char"/>
        </w:rPr>
        <w:t>User Interfaces</w:t>
      </w:r>
      <w:bookmarkEnd w:id="40"/>
    </w:p>
    <w:p w:rsidR="007A6826" w:rsidRDefault="005E0F07" w:rsidP="007A6826">
      <w:pPr>
        <w:autoSpaceDE w:val="0"/>
        <w:autoSpaceDN w:val="0"/>
        <w:adjustRightInd w:val="0"/>
        <w:spacing w:before="0" w:line="240" w:lineRule="auto"/>
        <w:rPr>
          <w:rFonts w:ascii="Times-Roman" w:hAnsi="Times-Roman" w:cs="Times-Roman"/>
          <w:sz w:val="20"/>
          <w:szCs w:val="20"/>
        </w:rPr>
      </w:pPr>
      <w:r>
        <w:rPr>
          <w:lang w:val="en-US"/>
        </w:rPr>
        <w:t xml:space="preserve">User interface merupakan interkasi tampilan pengguna. </w:t>
      </w:r>
      <w:proofErr w:type="gramStart"/>
      <w:r>
        <w:rPr>
          <w:lang w:val="en-US"/>
        </w:rPr>
        <w:t>Definisi dan demontasi antara mesin dengan manusia secara efektif.</w:t>
      </w:r>
      <w:proofErr w:type="gramEnd"/>
    </w:p>
    <w:p w:rsidR="00DA7D07" w:rsidRPr="00EA7F8C" w:rsidRDefault="00DA7D07" w:rsidP="007A6826">
      <w:pPr>
        <w:pStyle w:val="NoSpacing"/>
        <w:rPr>
          <w:rFonts w:ascii="Times-Roman" w:hAnsi="Times-Roman" w:cs="Times-Roman"/>
          <w:sz w:val="20"/>
          <w:szCs w:val="20"/>
          <w:lang w:val="en-US"/>
        </w:rPr>
      </w:pPr>
    </w:p>
    <w:tbl>
      <w:tblPr>
        <w:tblStyle w:val="TableGrid"/>
        <w:tblW w:w="0" w:type="auto"/>
        <w:tblLook w:val="04A0"/>
      </w:tblPr>
      <w:tblGrid>
        <w:gridCol w:w="4621"/>
        <w:gridCol w:w="4621"/>
      </w:tblGrid>
      <w:tr w:rsidR="007A6826" w:rsidTr="007A6826">
        <w:tc>
          <w:tcPr>
            <w:tcW w:w="4621" w:type="dxa"/>
          </w:tcPr>
          <w:p w:rsidR="007A6826" w:rsidRDefault="007A6826" w:rsidP="007A6826">
            <w:pPr>
              <w:pStyle w:val="NoSpacing"/>
              <w:rPr>
                <w:lang w:val="en-US"/>
              </w:rPr>
            </w:pPr>
          </w:p>
        </w:tc>
        <w:tc>
          <w:tcPr>
            <w:tcW w:w="4621" w:type="dxa"/>
          </w:tcPr>
          <w:p w:rsidR="007A6826" w:rsidRDefault="007A6826" w:rsidP="007A6826">
            <w:pPr>
              <w:pStyle w:val="NoSpacing"/>
              <w:rPr>
                <w:lang w:val="en-US"/>
              </w:rPr>
            </w:pPr>
          </w:p>
        </w:tc>
      </w:tr>
      <w:tr w:rsidR="007A6826" w:rsidTr="007A6826">
        <w:tc>
          <w:tcPr>
            <w:tcW w:w="4621" w:type="dxa"/>
          </w:tcPr>
          <w:p w:rsidR="007A6826" w:rsidRDefault="007A6826" w:rsidP="007A6826">
            <w:pPr>
              <w:pStyle w:val="NoSpacing"/>
              <w:rPr>
                <w:lang w:val="en-US"/>
              </w:rPr>
            </w:pPr>
            <w:r>
              <w:rPr>
                <w:lang w:val="en-US"/>
              </w:rPr>
              <w:t>Dsiplay</w:t>
            </w:r>
          </w:p>
        </w:tc>
        <w:tc>
          <w:tcPr>
            <w:tcW w:w="4621" w:type="dxa"/>
          </w:tcPr>
          <w:p w:rsidR="007A6826" w:rsidRDefault="007A6826" w:rsidP="007A6826">
            <w:pPr>
              <w:pStyle w:val="NoSpacing"/>
              <w:rPr>
                <w:lang w:val="en-US"/>
              </w:rPr>
            </w:pPr>
          </w:p>
        </w:tc>
      </w:tr>
      <w:tr w:rsidR="007A6826" w:rsidTr="007A6826">
        <w:tc>
          <w:tcPr>
            <w:tcW w:w="4621" w:type="dxa"/>
          </w:tcPr>
          <w:p w:rsidR="007A6826" w:rsidRDefault="007A6826" w:rsidP="007A6826">
            <w:pPr>
              <w:pStyle w:val="NoSpacing"/>
              <w:rPr>
                <w:lang w:val="en-US"/>
              </w:rPr>
            </w:pPr>
            <w:r>
              <w:rPr>
                <w:lang w:val="en-US"/>
              </w:rPr>
              <w:t>User Reaction</w:t>
            </w:r>
          </w:p>
        </w:tc>
        <w:tc>
          <w:tcPr>
            <w:tcW w:w="4621" w:type="dxa"/>
          </w:tcPr>
          <w:p w:rsidR="007A6826" w:rsidRDefault="007A6826" w:rsidP="007A6826">
            <w:pPr>
              <w:pStyle w:val="NoSpacing"/>
              <w:rPr>
                <w:lang w:val="en-US"/>
              </w:rPr>
            </w:pPr>
          </w:p>
        </w:tc>
      </w:tr>
      <w:tr w:rsidR="007A6826" w:rsidTr="007A6826">
        <w:tc>
          <w:tcPr>
            <w:tcW w:w="4621" w:type="dxa"/>
          </w:tcPr>
          <w:p w:rsidR="007A6826" w:rsidRDefault="007A6826" w:rsidP="007A6826">
            <w:pPr>
              <w:pStyle w:val="NoSpacing"/>
              <w:rPr>
                <w:lang w:val="en-US"/>
              </w:rPr>
            </w:pPr>
            <w:r>
              <w:rPr>
                <w:lang w:val="en-US"/>
              </w:rPr>
              <w:t>User Command</w:t>
            </w:r>
          </w:p>
        </w:tc>
        <w:tc>
          <w:tcPr>
            <w:tcW w:w="4621" w:type="dxa"/>
          </w:tcPr>
          <w:p w:rsidR="007A6826" w:rsidRDefault="007A6826" w:rsidP="007A6826">
            <w:pPr>
              <w:pStyle w:val="NoSpacing"/>
              <w:rPr>
                <w:lang w:val="en-US"/>
              </w:rPr>
            </w:pPr>
          </w:p>
        </w:tc>
      </w:tr>
      <w:tr w:rsidR="007A6826" w:rsidTr="007A6826">
        <w:tc>
          <w:tcPr>
            <w:tcW w:w="4621" w:type="dxa"/>
          </w:tcPr>
          <w:p w:rsidR="007A6826" w:rsidRDefault="007A6826" w:rsidP="007A6826">
            <w:pPr>
              <w:pStyle w:val="NoSpacing"/>
              <w:rPr>
                <w:lang w:val="en-US"/>
              </w:rPr>
            </w:pPr>
            <w:r>
              <w:rPr>
                <w:lang w:val="en-US"/>
              </w:rPr>
              <w:t>Command Actuator</w:t>
            </w:r>
          </w:p>
        </w:tc>
        <w:tc>
          <w:tcPr>
            <w:tcW w:w="4621" w:type="dxa"/>
          </w:tcPr>
          <w:p w:rsidR="007A6826" w:rsidRDefault="007A6826" w:rsidP="007A6826">
            <w:pPr>
              <w:pStyle w:val="NoSpacing"/>
              <w:rPr>
                <w:lang w:val="en-US"/>
              </w:rPr>
            </w:pPr>
          </w:p>
        </w:tc>
      </w:tr>
    </w:tbl>
    <w:p w:rsidR="007A6826" w:rsidRPr="007A6826" w:rsidRDefault="007A6826" w:rsidP="007A6826">
      <w:pPr>
        <w:pStyle w:val="NoSpacing"/>
        <w:rPr>
          <w:lang w:val="en-US"/>
        </w:rPr>
      </w:pPr>
    </w:p>
    <w:p w:rsidR="004534C9" w:rsidRDefault="000F0A49" w:rsidP="00165872">
      <w:pPr>
        <w:pStyle w:val="Heading2"/>
        <w:rPr>
          <w:lang w:val="en-US"/>
        </w:rPr>
      </w:pPr>
      <w:bookmarkStart w:id="41" w:name="_Toc448589753"/>
      <w:r>
        <w:rPr>
          <w:lang w:val="en-US"/>
        </w:rPr>
        <w:t>3.</w:t>
      </w:r>
      <w:r w:rsidR="00AE0FF0">
        <w:rPr>
          <w:lang w:val="en-US"/>
        </w:rPr>
        <w:t>3</w:t>
      </w:r>
      <w:r>
        <w:rPr>
          <w:lang w:val="en-US"/>
        </w:rPr>
        <w:t>.</w:t>
      </w:r>
      <w:r w:rsidR="00AE0FF0">
        <w:rPr>
          <w:lang w:val="en-US"/>
        </w:rPr>
        <w:t xml:space="preserve"> Physical Definition</w:t>
      </w:r>
      <w:bookmarkEnd w:id="41"/>
    </w:p>
    <w:p w:rsidR="000A7E83" w:rsidRDefault="00BE1346" w:rsidP="00BE1346">
      <w:pPr>
        <w:rPr>
          <w:lang w:val="en-US"/>
        </w:rPr>
      </w:pPr>
      <w:proofErr w:type="gramStart"/>
      <w:r>
        <w:rPr>
          <w:lang w:val="en-US"/>
        </w:rPr>
        <w:t>Physical definition merupakan perpaduan, analisis physical dan alokasi.</w:t>
      </w:r>
      <w:proofErr w:type="gramEnd"/>
      <w:r>
        <w:rPr>
          <w:lang w:val="en-US"/>
        </w:rPr>
        <w:t xml:space="preserve"> </w:t>
      </w:r>
      <w:proofErr w:type="gramStart"/>
      <w:r>
        <w:rPr>
          <w:lang w:val="en-US"/>
        </w:rPr>
        <w:t>Meletakkan desain awal dari semua komponen hardware dan software serta interface.</w:t>
      </w:r>
      <w:proofErr w:type="gramEnd"/>
      <w:r>
        <w:rPr>
          <w:lang w:val="en-US"/>
        </w:rPr>
        <w:t xml:space="preserve"> </w:t>
      </w:r>
      <w:proofErr w:type="gramStart"/>
      <w:r>
        <w:rPr>
          <w:lang w:val="en-US"/>
        </w:rPr>
        <w:t>Kemudian mengimplementasikan desain rinci hardware dan software coding setelah di pembahasan.</w:t>
      </w:r>
      <w:proofErr w:type="gramEnd"/>
      <w:r>
        <w:rPr>
          <w:lang w:val="en-US"/>
        </w:rPr>
        <w:t xml:space="preserve"> </w:t>
      </w:r>
      <w:proofErr w:type="gramStart"/>
      <w:r>
        <w:rPr>
          <w:lang w:val="en-US"/>
        </w:rPr>
        <w:t>Selain itu juga membangun versi prototipe dari komponen rancangan.</w:t>
      </w:r>
      <w:proofErr w:type="gramEnd"/>
      <w:r>
        <w:rPr>
          <w:lang w:val="en-US"/>
        </w:rPr>
        <w:t xml:space="preserve"> </w:t>
      </w:r>
    </w:p>
    <w:p w:rsidR="004534C9" w:rsidRDefault="000F0A49" w:rsidP="00165872">
      <w:pPr>
        <w:pStyle w:val="Heading3"/>
        <w:rPr>
          <w:lang w:val="en-US"/>
        </w:rPr>
      </w:pPr>
      <w:bookmarkStart w:id="42" w:name="_Toc448589754"/>
      <w:r>
        <w:rPr>
          <w:lang w:val="en-US"/>
        </w:rPr>
        <w:t>3.3.1</w:t>
      </w:r>
      <w:proofErr w:type="gramStart"/>
      <w:r>
        <w:rPr>
          <w:lang w:val="en-US"/>
        </w:rPr>
        <w:t>.</w:t>
      </w:r>
      <w:r w:rsidR="00DA7D07" w:rsidRPr="00DA7D07">
        <w:rPr>
          <w:lang w:val="en-US"/>
        </w:rPr>
        <w:t>Preliminary</w:t>
      </w:r>
      <w:proofErr w:type="gramEnd"/>
      <w:r w:rsidR="00DA7D07" w:rsidRPr="00DA7D07">
        <w:rPr>
          <w:lang w:val="en-US"/>
        </w:rPr>
        <w:t xml:space="preserve"> Design</w:t>
      </w:r>
      <w:bookmarkEnd w:id="42"/>
      <w:r w:rsidR="00DA7D07">
        <w:rPr>
          <w:lang w:val="en-US"/>
        </w:rPr>
        <w:t xml:space="preserve"> </w:t>
      </w:r>
    </w:p>
    <w:p w:rsidR="0055414C" w:rsidRDefault="00C21BEC" w:rsidP="0055414C">
      <w:pPr>
        <w:rPr>
          <w:lang w:val="en-US"/>
        </w:rPr>
      </w:pPr>
      <w:r>
        <w:rPr>
          <w:lang w:val="en-US"/>
        </w:rPr>
        <w:t xml:space="preserve">Tujuan dari </w:t>
      </w:r>
      <w:r w:rsidR="00DA7D07" w:rsidRPr="00DA7D07">
        <w:rPr>
          <w:lang w:val="en-US"/>
        </w:rPr>
        <w:t>Pr</w:t>
      </w:r>
      <w:r>
        <w:rPr>
          <w:lang w:val="en-US"/>
        </w:rPr>
        <w:t xml:space="preserve">eliminary Design Review </w:t>
      </w:r>
      <w:proofErr w:type="gramStart"/>
      <w:r>
        <w:rPr>
          <w:lang w:val="en-US"/>
        </w:rPr>
        <w:t>( PDR</w:t>
      </w:r>
      <w:proofErr w:type="gramEnd"/>
      <w:r>
        <w:rPr>
          <w:lang w:val="en-US"/>
        </w:rPr>
        <w:t xml:space="preserve"> ) adalah untuk menunjukkan bahwa desain sistem yang dipilih sesuai dengan kinerja sistem dan spesifikasi desain serta dapat dihasilkan dengan metode yang sudah ada den</w:t>
      </w:r>
      <w:r w:rsidR="00B4613B">
        <w:rPr>
          <w:lang w:val="en-US"/>
        </w:rPr>
        <w:t>g</w:t>
      </w:r>
      <w:r>
        <w:rPr>
          <w:lang w:val="en-US"/>
        </w:rPr>
        <w:t xml:space="preserve">an membuat batasan biaya dan jadwal. </w:t>
      </w:r>
    </w:p>
    <w:p w:rsidR="0055414C" w:rsidRDefault="000F0A49" w:rsidP="0055414C">
      <w:pPr>
        <w:rPr>
          <w:lang w:val="en-US"/>
        </w:rPr>
      </w:pPr>
      <w:r>
        <w:rPr>
          <w:lang w:val="en-US"/>
        </w:rPr>
        <w:t xml:space="preserve">3.3.1.1. </w:t>
      </w:r>
      <w:r w:rsidR="00DA7D07" w:rsidRPr="00DA7D07">
        <w:rPr>
          <w:lang w:val="en-US"/>
        </w:rPr>
        <w:t>System Top-Level Design</w:t>
      </w:r>
    </w:p>
    <w:p w:rsidR="0055414C" w:rsidRDefault="000F0A49" w:rsidP="0055414C">
      <w:pPr>
        <w:rPr>
          <w:lang w:val="en-US"/>
        </w:rPr>
      </w:pPr>
      <w:r>
        <w:rPr>
          <w:lang w:val="en-US"/>
        </w:rPr>
        <w:t xml:space="preserve">3.3.1.1.1. </w:t>
      </w:r>
      <w:r w:rsidR="00C21BEC">
        <w:rPr>
          <w:lang w:val="en-US"/>
        </w:rPr>
        <w:t>Use C</w:t>
      </w:r>
      <w:r w:rsidR="00DA7D07" w:rsidRPr="00DA7D07">
        <w:rPr>
          <w:lang w:val="en-US"/>
        </w:rPr>
        <w:t>ase Diagram</w:t>
      </w:r>
    </w:p>
    <w:p w:rsidR="006A6851" w:rsidRDefault="0098405A" w:rsidP="0098405A">
      <w:pPr>
        <w:spacing w:before="0"/>
        <w:jc w:val="center"/>
        <w:rPr>
          <w:lang w:val="en-US"/>
        </w:rPr>
      </w:pPr>
      <w:r w:rsidRPr="008606D0">
        <w:rPr>
          <w:lang w:val="en-US"/>
        </w:rPr>
        <w:object w:dxaOrig="9255" w:dyaOrig="4473">
          <v:shape id="_x0000_i1028" type="#_x0000_t75" style="width:393.95pt;height:190.2pt" o:ole="">
            <v:imagedata r:id="rId44" o:title=""/>
          </v:shape>
          <o:OLEObject Type="Embed" ProgID="Visio.Drawing.11" ShapeID="_x0000_i1028" DrawAspect="Content" ObjectID="_1523288052" r:id="rId45"/>
        </w:object>
      </w:r>
    </w:p>
    <w:p w:rsidR="0055414C" w:rsidRDefault="000F0A49" w:rsidP="0055414C">
      <w:pPr>
        <w:rPr>
          <w:lang w:val="en-US"/>
        </w:rPr>
      </w:pPr>
      <w:r>
        <w:rPr>
          <w:lang w:val="en-US"/>
        </w:rPr>
        <w:t xml:space="preserve">3.3.1.1.2. </w:t>
      </w:r>
      <w:r w:rsidR="00DA7D07" w:rsidRPr="00DA7D07">
        <w:rPr>
          <w:lang w:val="en-US"/>
        </w:rPr>
        <w:t>Activity Diagram</w:t>
      </w:r>
    </w:p>
    <w:p w:rsidR="00465A50" w:rsidRDefault="0098405A" w:rsidP="0055414C">
      <w:pPr>
        <w:rPr>
          <w:lang w:val="en-US"/>
        </w:rPr>
      </w:pPr>
      <w:r w:rsidRPr="004C4314">
        <w:rPr>
          <w:lang w:val="en-US"/>
        </w:rPr>
        <w:object w:dxaOrig="11513" w:dyaOrig="12908">
          <v:shape id="_x0000_i1029" type="#_x0000_t75" style="width:462.55pt;height:518.95pt" o:ole="">
            <v:imagedata r:id="rId46" o:title=""/>
          </v:shape>
          <o:OLEObject Type="Embed" ProgID="Visio.Drawing.11" ShapeID="_x0000_i1029" DrawAspect="Content" ObjectID="_1523288053" r:id="rId47"/>
        </w:object>
      </w:r>
    </w:p>
    <w:p w:rsidR="0055414C" w:rsidRDefault="000F0A49" w:rsidP="0055414C">
      <w:pPr>
        <w:rPr>
          <w:lang w:val="en-US"/>
        </w:rPr>
      </w:pPr>
      <w:r>
        <w:rPr>
          <w:lang w:val="en-US"/>
        </w:rPr>
        <w:t xml:space="preserve">3.3.1.1.3. </w:t>
      </w:r>
      <w:r w:rsidR="00325B2A">
        <w:rPr>
          <w:lang w:val="en-US"/>
        </w:rPr>
        <w:t>Sequence Diagram</w:t>
      </w:r>
    </w:p>
    <w:p w:rsidR="00325B2A" w:rsidRDefault="00505E89" w:rsidP="0055414C">
      <w:pPr>
        <w:rPr>
          <w:lang w:val="en-US"/>
        </w:rPr>
      </w:pPr>
      <w:r w:rsidRPr="003E20E6">
        <w:rPr>
          <w:lang w:val="en-US"/>
        </w:rPr>
        <w:object w:dxaOrig="9487" w:dyaOrig="6167">
          <v:shape id="_x0000_i1030" type="#_x0000_t75" style="width:474.1pt;height:308.4pt" o:ole="">
            <v:imagedata r:id="rId48" o:title=""/>
          </v:shape>
          <o:OLEObject Type="Embed" ProgID="Visio.Drawing.11" ShapeID="_x0000_i1030" DrawAspect="Content" ObjectID="_1523288054" r:id="rId49"/>
        </w:object>
      </w:r>
    </w:p>
    <w:p w:rsidR="00325B2A" w:rsidRDefault="00325B2A" w:rsidP="0055414C">
      <w:pPr>
        <w:rPr>
          <w:lang w:val="en-US"/>
        </w:rPr>
      </w:pPr>
      <w:r w:rsidRPr="003E20E6">
        <w:rPr>
          <w:lang w:val="en-US"/>
        </w:rPr>
        <w:object w:dxaOrig="11269" w:dyaOrig="8365">
          <v:shape id="_x0000_i1031" type="#_x0000_t75" style="width:441.5pt;height:328.1pt" o:ole="">
            <v:imagedata r:id="rId50" o:title=""/>
          </v:shape>
          <o:OLEObject Type="Embed" ProgID="Visio.Drawing.11" ShapeID="_x0000_i1031" DrawAspect="Content" ObjectID="_1523288055" r:id="rId51"/>
        </w:object>
      </w:r>
    </w:p>
    <w:p w:rsidR="00505E89" w:rsidRDefault="00505E89" w:rsidP="0055414C">
      <w:pPr>
        <w:rPr>
          <w:lang w:val="en-US"/>
        </w:rPr>
      </w:pPr>
      <w:r w:rsidRPr="003E20E6">
        <w:rPr>
          <w:lang w:val="en-US"/>
        </w:rPr>
        <w:object w:dxaOrig="9242" w:dyaOrig="6773">
          <v:shape id="_x0000_i1032" type="#_x0000_t75" style="width:461.9pt;height:338.95pt" o:ole="">
            <v:imagedata r:id="rId52" o:title=""/>
          </v:shape>
          <o:OLEObject Type="Embed" ProgID="Visio.Drawing.11" ShapeID="_x0000_i1032" DrawAspect="Content" ObjectID="_1523288056" r:id="rId53"/>
        </w:object>
      </w:r>
    </w:p>
    <w:p w:rsidR="0055414C" w:rsidRDefault="000F0A49" w:rsidP="0055414C">
      <w:pPr>
        <w:rPr>
          <w:lang w:val="en-US"/>
        </w:rPr>
      </w:pPr>
      <w:r>
        <w:rPr>
          <w:lang w:val="en-US"/>
        </w:rPr>
        <w:t xml:space="preserve">3.3.1.2. </w:t>
      </w:r>
      <w:r w:rsidR="00DA7D07" w:rsidRPr="00DA7D07">
        <w:rPr>
          <w:lang w:val="en-US"/>
        </w:rPr>
        <w:t>User Interface</w:t>
      </w:r>
    </w:p>
    <w:p w:rsidR="0055414C" w:rsidRDefault="000F0A49" w:rsidP="0055414C">
      <w:pPr>
        <w:rPr>
          <w:lang w:val="en-US"/>
        </w:rPr>
      </w:pPr>
      <w:r>
        <w:rPr>
          <w:lang w:val="en-US"/>
        </w:rPr>
        <w:t xml:space="preserve">3.3.1.2.1. </w:t>
      </w:r>
      <w:r w:rsidR="00DA7D07" w:rsidRPr="00DA7D07">
        <w:rPr>
          <w:lang w:val="en-US"/>
        </w:rPr>
        <w:t>Display</w:t>
      </w:r>
    </w:p>
    <w:p w:rsidR="00505E89" w:rsidRDefault="00505E89" w:rsidP="00505E89">
      <w:pPr>
        <w:jc w:val="both"/>
        <w:rPr>
          <w:lang w:val="en-US"/>
        </w:rPr>
      </w:pPr>
      <w:r w:rsidRPr="00505E89">
        <w:rPr>
          <w:lang w:val="en-US"/>
        </w:rPr>
        <w:t>Display merupakan interface atau tampilan yang berisi informasi mengenai status</w:t>
      </w:r>
      <w:r>
        <w:rPr>
          <w:lang w:val="en-US"/>
        </w:rPr>
        <w:t xml:space="preserve"> </w:t>
      </w:r>
      <w:r w:rsidRPr="00505E89">
        <w:rPr>
          <w:lang w:val="en-US"/>
        </w:rPr>
        <w:t>sistem untuk mengindikasikan tindakan pengguna yang dapat dilakukan. Berikut</w:t>
      </w:r>
      <w:r>
        <w:rPr>
          <w:lang w:val="en-US"/>
        </w:rPr>
        <w:t xml:space="preserve"> </w:t>
      </w:r>
      <w:r w:rsidRPr="00505E89">
        <w:rPr>
          <w:lang w:val="en-US"/>
        </w:rPr>
        <w:t>adalah daftar display yang dapat diterima pengg</w:t>
      </w:r>
      <w:r w:rsidR="009752EB">
        <w:rPr>
          <w:lang w:val="en-US"/>
        </w:rPr>
        <w:t>bb</w:t>
      </w:r>
      <w:r w:rsidRPr="00505E89">
        <w:rPr>
          <w:lang w:val="en-US"/>
        </w:rPr>
        <w:t>una dari sistem berdasarkan jenis</w:t>
      </w:r>
      <w:r>
        <w:rPr>
          <w:lang w:val="en-US"/>
        </w:rPr>
        <w:t xml:space="preserve"> </w:t>
      </w:r>
      <w:r w:rsidRPr="00505E89">
        <w:rPr>
          <w:lang w:val="en-US"/>
        </w:rPr>
        <w:t>pengguna</w:t>
      </w:r>
      <w:r>
        <w:rPr>
          <w:lang w:val="en-US"/>
        </w:rPr>
        <w:t>.</w:t>
      </w:r>
    </w:p>
    <w:p w:rsidR="00505E89" w:rsidRDefault="00505E89" w:rsidP="00505E89">
      <w:pPr>
        <w:pStyle w:val="ListParagraph"/>
        <w:numPr>
          <w:ilvl w:val="0"/>
          <w:numId w:val="15"/>
        </w:numPr>
        <w:jc w:val="both"/>
        <w:rPr>
          <w:lang w:val="en-US"/>
        </w:rPr>
      </w:pPr>
      <w:r>
        <w:rPr>
          <w:lang w:val="en-US"/>
        </w:rPr>
        <w:t xml:space="preserve">Pengguna Sistem berfungsi untuk memberikan informasi kepada user yaitu pengunjung dan pegawai untuk menerima display berupa request dan status respon. </w:t>
      </w:r>
    </w:p>
    <w:p w:rsidR="00505E89" w:rsidRDefault="00505E89" w:rsidP="00505E89">
      <w:pPr>
        <w:pStyle w:val="ListParagraph"/>
        <w:numPr>
          <w:ilvl w:val="0"/>
          <w:numId w:val="15"/>
        </w:numPr>
        <w:jc w:val="both"/>
        <w:rPr>
          <w:lang w:val="en-US"/>
        </w:rPr>
      </w:pPr>
      <w:r>
        <w:rPr>
          <w:lang w:val="en-US"/>
        </w:rPr>
        <w:t>Administrator berupa tampilan sebagai berikut:</w:t>
      </w:r>
    </w:p>
    <w:p w:rsidR="00505E89" w:rsidRPr="00AC605A" w:rsidRDefault="00505E89" w:rsidP="00505E89">
      <w:pPr>
        <w:pStyle w:val="ListParagraph"/>
        <w:numPr>
          <w:ilvl w:val="1"/>
          <w:numId w:val="15"/>
        </w:numPr>
        <w:jc w:val="both"/>
        <w:rPr>
          <w:lang w:val="en-US"/>
        </w:rPr>
      </w:pPr>
      <w:r w:rsidRPr="00AC605A">
        <w:rPr>
          <w:lang w:val="en-US"/>
        </w:rPr>
        <w:t xml:space="preserve">Main Information </w:t>
      </w:r>
      <w:proofErr w:type="gramStart"/>
      <w:r w:rsidRPr="00AC605A">
        <w:rPr>
          <w:lang w:val="en-US"/>
        </w:rPr>
        <w:t>Display :</w:t>
      </w:r>
      <w:proofErr w:type="gramEnd"/>
      <w:r w:rsidRPr="00AC605A">
        <w:rPr>
          <w:lang w:val="en-US"/>
        </w:rPr>
        <w:t xml:space="preserve"> Interface yang berfungsi untuk menampilkan informasi-informasi</w:t>
      </w:r>
      <w:r w:rsidR="00AC605A">
        <w:rPr>
          <w:lang w:val="en-US"/>
        </w:rPr>
        <w:t xml:space="preserve"> t</w:t>
      </w:r>
      <w:r w:rsidRPr="00AC605A">
        <w:rPr>
          <w:lang w:val="en-US"/>
        </w:rPr>
        <w:t>erkait dengan</w:t>
      </w:r>
      <w:r w:rsidR="00AC605A">
        <w:rPr>
          <w:lang w:val="en-US"/>
        </w:rPr>
        <w:t xml:space="preserve"> laporan, sikronisasi dan aturan. </w:t>
      </w:r>
    </w:p>
    <w:p w:rsidR="00505E89" w:rsidRDefault="00505E89" w:rsidP="00505E89">
      <w:pPr>
        <w:pStyle w:val="ListParagraph"/>
        <w:numPr>
          <w:ilvl w:val="1"/>
          <w:numId w:val="15"/>
        </w:numPr>
        <w:jc w:val="both"/>
        <w:rPr>
          <w:lang w:val="en-US"/>
        </w:rPr>
      </w:pPr>
      <w:r>
        <w:rPr>
          <w:lang w:val="en-US"/>
        </w:rPr>
        <w:t xml:space="preserve">Real Time Monitoring </w:t>
      </w:r>
      <w:proofErr w:type="gramStart"/>
      <w:r>
        <w:rPr>
          <w:lang w:val="en-US"/>
        </w:rPr>
        <w:t>Display</w:t>
      </w:r>
      <w:r w:rsidR="00AC605A">
        <w:rPr>
          <w:lang w:val="en-US"/>
        </w:rPr>
        <w:t xml:space="preserve"> :</w:t>
      </w:r>
      <w:proofErr w:type="gramEnd"/>
      <w:r w:rsidR="00AC605A">
        <w:rPr>
          <w:lang w:val="en-US"/>
        </w:rPr>
        <w:t xml:space="preserve"> </w:t>
      </w:r>
      <w:r w:rsidR="00AC605A" w:rsidRPr="00AC605A">
        <w:rPr>
          <w:lang w:val="en-US"/>
        </w:rPr>
        <w:t>Interface yang berfungsi</w:t>
      </w:r>
      <w:r w:rsidR="00AC605A">
        <w:rPr>
          <w:lang w:val="en-US"/>
        </w:rPr>
        <w:t xml:space="preserve"> untuk menampilkan keadaan penggunaan sumber daya oleh user </w:t>
      </w:r>
      <w:r w:rsidR="00AC605A" w:rsidRPr="00AC605A">
        <w:rPr>
          <w:lang w:val="en-US"/>
        </w:rPr>
        <w:t xml:space="preserve">secara real-time. Melalui interface ini </w:t>
      </w:r>
      <w:r w:rsidR="00AC605A">
        <w:rPr>
          <w:lang w:val="en-US"/>
        </w:rPr>
        <w:t>administrator</w:t>
      </w:r>
      <w:r w:rsidR="00AC605A" w:rsidRPr="00AC605A">
        <w:rPr>
          <w:lang w:val="en-US"/>
        </w:rPr>
        <w:t xml:space="preserve"> dapat melakukan monitoring untuk keadaan darurat dan mengambil tindakan yang diperlukan</w:t>
      </w:r>
      <w:r w:rsidR="00AC605A">
        <w:rPr>
          <w:lang w:val="en-US"/>
        </w:rPr>
        <w:t xml:space="preserve">. </w:t>
      </w:r>
    </w:p>
    <w:p w:rsidR="00505E89" w:rsidRPr="00505E89" w:rsidRDefault="00505E89" w:rsidP="00505E89">
      <w:pPr>
        <w:pStyle w:val="ListParagraph"/>
        <w:numPr>
          <w:ilvl w:val="1"/>
          <w:numId w:val="15"/>
        </w:numPr>
        <w:jc w:val="both"/>
        <w:rPr>
          <w:lang w:val="en-US"/>
        </w:rPr>
      </w:pPr>
      <w:r>
        <w:rPr>
          <w:lang w:val="en-US"/>
        </w:rPr>
        <w:lastRenderedPageBreak/>
        <w:t>Hardware Operation Status</w:t>
      </w:r>
      <w:r w:rsidR="00AC605A">
        <w:rPr>
          <w:lang w:val="en-US"/>
        </w:rPr>
        <w:t xml:space="preserve"> : </w:t>
      </w:r>
      <w:r w:rsidR="00AC605A" w:rsidRPr="00AC605A">
        <w:rPr>
          <w:lang w:val="en-US"/>
        </w:rPr>
        <w:t>Interface yang berfungsi untuk menampikan informasi mengenai performa dan status dari hardware-hardware yang digunakan</w:t>
      </w:r>
    </w:p>
    <w:p w:rsidR="0055414C" w:rsidRDefault="000F0A49" w:rsidP="0055414C">
      <w:pPr>
        <w:rPr>
          <w:lang w:val="en-US"/>
        </w:rPr>
      </w:pPr>
      <w:r>
        <w:rPr>
          <w:lang w:val="en-US"/>
        </w:rPr>
        <w:t xml:space="preserve">3.3.1.2.2. </w:t>
      </w:r>
      <w:r w:rsidR="00DA7D07" w:rsidRPr="00DA7D07">
        <w:rPr>
          <w:lang w:val="en-US"/>
        </w:rPr>
        <w:t>User Command</w:t>
      </w:r>
    </w:p>
    <w:p w:rsidR="00505E89" w:rsidRDefault="00505E89" w:rsidP="00505E89">
      <w:pPr>
        <w:jc w:val="both"/>
        <w:rPr>
          <w:lang w:val="en-US"/>
        </w:rPr>
      </w:pPr>
      <w:proofErr w:type="gramStart"/>
      <w:r w:rsidRPr="00505E89">
        <w:rPr>
          <w:lang w:val="en-US"/>
        </w:rPr>
        <w:t>User command merupakan tindakan atau hasil reaksi dari pengguna yang menyebabkan sistem mengubah keadaan atau perilaku.</w:t>
      </w:r>
      <w:proofErr w:type="gramEnd"/>
      <w:r w:rsidRPr="00505E89">
        <w:rPr>
          <w:lang w:val="en-US"/>
        </w:rPr>
        <w:t xml:space="preserve"> User command dapat berupa gerakan tuas kontrol, pemilihan item dari menu yang ditampilkan, perintah diketik, atau bentuk lain dari sinyal yang sistem ini dirancang untuk meresponnya. </w:t>
      </w:r>
      <w:proofErr w:type="gramStart"/>
      <w:r w:rsidRPr="00505E89">
        <w:rPr>
          <w:lang w:val="en-US"/>
        </w:rPr>
        <w:t xml:space="preserve">Berikut adalah daftar user command yang dimiliki </w:t>
      </w:r>
      <w:r>
        <w:rPr>
          <w:lang w:val="en-US"/>
        </w:rPr>
        <w:t>visitor management</w:t>
      </w:r>
      <w:r w:rsidRPr="00505E89">
        <w:rPr>
          <w:lang w:val="en-US"/>
        </w:rPr>
        <w:t xml:space="preserve"> system.</w:t>
      </w:r>
      <w:proofErr w:type="gramEnd"/>
    </w:p>
    <w:tbl>
      <w:tblPr>
        <w:tblW w:w="894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5"/>
        <w:gridCol w:w="2091"/>
        <w:gridCol w:w="1559"/>
        <w:gridCol w:w="4820"/>
      </w:tblGrid>
      <w:tr w:rsidR="00AC605A" w:rsidRPr="00AC605A" w:rsidTr="00AC605A">
        <w:trPr>
          <w:trHeight w:val="855"/>
        </w:trPr>
        <w:tc>
          <w:tcPr>
            <w:tcW w:w="475" w:type="dxa"/>
            <w:shd w:val="clear" w:color="auto" w:fill="auto"/>
            <w:hideMark/>
          </w:tcPr>
          <w:p w:rsidR="00AC605A" w:rsidRPr="00AC605A" w:rsidRDefault="00AC605A" w:rsidP="00AC605A">
            <w:pPr>
              <w:pStyle w:val="NoSpacing"/>
              <w:rPr>
                <w:lang w:eastAsia="id-ID"/>
              </w:rPr>
            </w:pPr>
            <w:r w:rsidRPr="00AC605A">
              <w:rPr>
                <w:lang w:eastAsia="id-ID"/>
              </w:rPr>
              <w:t xml:space="preserve">No </w:t>
            </w:r>
          </w:p>
        </w:tc>
        <w:tc>
          <w:tcPr>
            <w:tcW w:w="2091" w:type="dxa"/>
            <w:shd w:val="clear" w:color="auto" w:fill="auto"/>
            <w:hideMark/>
          </w:tcPr>
          <w:p w:rsidR="00AC605A" w:rsidRPr="00AC605A" w:rsidRDefault="00AC605A" w:rsidP="00AC605A">
            <w:pPr>
              <w:pStyle w:val="NoSpacing"/>
              <w:rPr>
                <w:lang w:eastAsia="id-ID"/>
              </w:rPr>
            </w:pPr>
            <w:r w:rsidRPr="00AC605A">
              <w:rPr>
                <w:lang w:eastAsia="id-ID"/>
              </w:rPr>
              <w:t xml:space="preserve">User Command </w:t>
            </w:r>
          </w:p>
        </w:tc>
        <w:tc>
          <w:tcPr>
            <w:tcW w:w="1559" w:type="dxa"/>
            <w:shd w:val="clear" w:color="auto" w:fill="auto"/>
            <w:hideMark/>
          </w:tcPr>
          <w:p w:rsidR="00AC605A" w:rsidRPr="00AC605A" w:rsidRDefault="00AC605A" w:rsidP="00AC605A">
            <w:pPr>
              <w:pStyle w:val="NoSpacing"/>
              <w:rPr>
                <w:lang w:eastAsia="id-ID"/>
              </w:rPr>
            </w:pPr>
            <w:r w:rsidRPr="00AC605A">
              <w:rPr>
                <w:lang w:eastAsia="id-ID"/>
              </w:rPr>
              <w:t xml:space="preserve">Target User </w:t>
            </w:r>
          </w:p>
        </w:tc>
        <w:tc>
          <w:tcPr>
            <w:tcW w:w="4820" w:type="dxa"/>
            <w:shd w:val="clear" w:color="auto" w:fill="auto"/>
            <w:hideMark/>
          </w:tcPr>
          <w:p w:rsidR="00AC605A" w:rsidRPr="00AC605A" w:rsidRDefault="00AC605A" w:rsidP="00AC605A">
            <w:pPr>
              <w:pStyle w:val="NoSpacing"/>
              <w:rPr>
                <w:lang w:eastAsia="id-ID"/>
              </w:rPr>
            </w:pPr>
            <w:r w:rsidRPr="00AC605A">
              <w:rPr>
                <w:lang w:eastAsia="id-ID"/>
              </w:rPr>
              <w:t xml:space="preserve">Desciption </w:t>
            </w:r>
          </w:p>
        </w:tc>
      </w:tr>
      <w:tr w:rsidR="00AC605A" w:rsidRPr="00AC605A" w:rsidTr="00AC605A">
        <w:trPr>
          <w:trHeight w:val="239"/>
        </w:trPr>
        <w:tc>
          <w:tcPr>
            <w:tcW w:w="475" w:type="dxa"/>
            <w:shd w:val="clear" w:color="auto" w:fill="auto"/>
            <w:hideMark/>
          </w:tcPr>
          <w:p w:rsidR="00AC605A" w:rsidRPr="00AC605A" w:rsidRDefault="00AC605A" w:rsidP="00AC605A">
            <w:pPr>
              <w:pStyle w:val="NoSpacing"/>
              <w:rPr>
                <w:lang w:eastAsia="id-ID"/>
              </w:rPr>
            </w:pPr>
            <w:r w:rsidRPr="00AC605A">
              <w:rPr>
                <w:lang w:eastAsia="id-ID"/>
              </w:rPr>
              <w:t>1</w:t>
            </w:r>
          </w:p>
        </w:tc>
        <w:tc>
          <w:tcPr>
            <w:tcW w:w="2091" w:type="dxa"/>
            <w:shd w:val="clear" w:color="auto" w:fill="auto"/>
            <w:hideMark/>
          </w:tcPr>
          <w:p w:rsidR="00AC605A" w:rsidRPr="00AC605A" w:rsidRDefault="00AC605A" w:rsidP="00AC605A">
            <w:pPr>
              <w:pStyle w:val="NoSpacing"/>
              <w:rPr>
                <w:i/>
                <w:iCs/>
                <w:lang w:eastAsia="id-ID"/>
              </w:rPr>
            </w:pPr>
            <w:r w:rsidRPr="00AC605A">
              <w:rPr>
                <w:i/>
                <w:iCs/>
                <w:lang w:eastAsia="id-ID"/>
              </w:rPr>
              <w:t xml:space="preserve">Interrupt Traffic </w:t>
            </w:r>
          </w:p>
        </w:tc>
        <w:tc>
          <w:tcPr>
            <w:tcW w:w="1559" w:type="dxa"/>
            <w:shd w:val="clear" w:color="auto" w:fill="auto"/>
            <w:hideMark/>
          </w:tcPr>
          <w:p w:rsidR="00AC605A" w:rsidRPr="00AC605A" w:rsidRDefault="00AC605A" w:rsidP="00AC605A">
            <w:pPr>
              <w:pStyle w:val="NoSpacing"/>
              <w:rPr>
                <w:lang w:eastAsia="id-ID"/>
              </w:rPr>
            </w:pPr>
            <w:r w:rsidRPr="00AC605A">
              <w:rPr>
                <w:lang w:eastAsia="id-ID"/>
              </w:rPr>
              <w:t xml:space="preserve">System Admin </w:t>
            </w:r>
          </w:p>
        </w:tc>
        <w:tc>
          <w:tcPr>
            <w:tcW w:w="4820" w:type="dxa"/>
            <w:shd w:val="clear" w:color="auto" w:fill="auto"/>
            <w:hideMark/>
          </w:tcPr>
          <w:p w:rsidR="00AC605A" w:rsidRPr="00AC605A" w:rsidRDefault="00AC605A" w:rsidP="00AC605A">
            <w:pPr>
              <w:pStyle w:val="NoSpacing"/>
              <w:rPr>
                <w:lang w:eastAsia="id-ID"/>
              </w:rPr>
            </w:pPr>
            <w:r w:rsidRPr="00AC605A">
              <w:rPr>
                <w:lang w:eastAsia="id-ID"/>
              </w:rPr>
              <w:t xml:space="preserve">Perintah untuk melakukan </w:t>
            </w:r>
            <w:r w:rsidRPr="00AC605A">
              <w:rPr>
                <w:i/>
                <w:iCs/>
                <w:lang w:eastAsia="id-ID"/>
              </w:rPr>
              <w:t xml:space="preserve">interrupt </w:t>
            </w:r>
            <w:r w:rsidRPr="00AC605A">
              <w:rPr>
                <w:lang w:eastAsia="id-ID"/>
              </w:rPr>
              <w:t xml:space="preserve">pengaturan alokasi lampu merah untuk keadaan darurat. </w:t>
            </w:r>
          </w:p>
        </w:tc>
      </w:tr>
      <w:tr w:rsidR="00AC605A" w:rsidRPr="00AC605A" w:rsidTr="00AC605A">
        <w:trPr>
          <w:trHeight w:val="64"/>
        </w:trPr>
        <w:tc>
          <w:tcPr>
            <w:tcW w:w="475" w:type="dxa"/>
            <w:shd w:val="clear" w:color="auto" w:fill="auto"/>
            <w:hideMark/>
          </w:tcPr>
          <w:p w:rsidR="00AC605A" w:rsidRPr="00AC605A" w:rsidRDefault="00AC605A" w:rsidP="00AC605A">
            <w:pPr>
              <w:pStyle w:val="NoSpacing"/>
              <w:rPr>
                <w:lang w:eastAsia="id-ID"/>
              </w:rPr>
            </w:pPr>
            <w:r w:rsidRPr="00AC605A">
              <w:rPr>
                <w:lang w:eastAsia="id-ID"/>
              </w:rPr>
              <w:t>2</w:t>
            </w:r>
          </w:p>
        </w:tc>
        <w:tc>
          <w:tcPr>
            <w:tcW w:w="2091" w:type="dxa"/>
            <w:shd w:val="clear" w:color="auto" w:fill="auto"/>
            <w:hideMark/>
          </w:tcPr>
          <w:p w:rsidR="00AC605A" w:rsidRPr="00AC605A" w:rsidRDefault="00AC605A" w:rsidP="00AC605A">
            <w:pPr>
              <w:pStyle w:val="NoSpacing"/>
              <w:rPr>
                <w:i/>
                <w:iCs/>
                <w:lang w:eastAsia="id-ID"/>
              </w:rPr>
            </w:pPr>
            <w:r w:rsidRPr="00AC605A">
              <w:rPr>
                <w:i/>
                <w:iCs/>
                <w:lang w:eastAsia="id-ID"/>
              </w:rPr>
              <w:t xml:space="preserve">Monitoring Traffic </w:t>
            </w:r>
          </w:p>
        </w:tc>
        <w:tc>
          <w:tcPr>
            <w:tcW w:w="1559" w:type="dxa"/>
            <w:shd w:val="clear" w:color="auto" w:fill="auto"/>
            <w:hideMark/>
          </w:tcPr>
          <w:p w:rsidR="00AC605A" w:rsidRPr="00AC605A" w:rsidRDefault="00AC605A" w:rsidP="00AC605A">
            <w:pPr>
              <w:pStyle w:val="NoSpacing"/>
              <w:rPr>
                <w:lang w:eastAsia="id-ID"/>
              </w:rPr>
            </w:pPr>
            <w:r w:rsidRPr="00AC605A">
              <w:rPr>
                <w:lang w:eastAsia="id-ID"/>
              </w:rPr>
              <w:t xml:space="preserve">System Admin </w:t>
            </w:r>
          </w:p>
        </w:tc>
        <w:tc>
          <w:tcPr>
            <w:tcW w:w="4820" w:type="dxa"/>
            <w:shd w:val="clear" w:color="auto" w:fill="auto"/>
            <w:hideMark/>
          </w:tcPr>
          <w:p w:rsidR="00AC605A" w:rsidRPr="00AC605A" w:rsidRDefault="00AC605A" w:rsidP="00AC605A">
            <w:pPr>
              <w:pStyle w:val="NoSpacing"/>
              <w:rPr>
                <w:lang w:eastAsia="id-ID"/>
              </w:rPr>
            </w:pPr>
            <w:r w:rsidRPr="00AC605A">
              <w:rPr>
                <w:lang w:eastAsia="id-ID"/>
              </w:rPr>
              <w:t xml:space="preserve">Perintah untuk melihat secara </w:t>
            </w:r>
            <w:r w:rsidRPr="00AC605A">
              <w:rPr>
                <w:i/>
                <w:iCs/>
                <w:lang w:eastAsia="id-ID"/>
              </w:rPr>
              <w:t xml:space="preserve">real-time </w:t>
            </w:r>
            <w:r w:rsidRPr="00AC605A">
              <w:rPr>
                <w:lang w:eastAsia="id-ID"/>
              </w:rPr>
              <w:t xml:space="preserve">kondisi lalu lintas di setiap jalur persimpangan jalan. </w:t>
            </w:r>
          </w:p>
        </w:tc>
      </w:tr>
      <w:tr w:rsidR="00AC605A" w:rsidRPr="00AC605A" w:rsidTr="00AC605A">
        <w:trPr>
          <w:trHeight w:val="141"/>
        </w:trPr>
        <w:tc>
          <w:tcPr>
            <w:tcW w:w="475" w:type="dxa"/>
            <w:shd w:val="clear" w:color="auto" w:fill="auto"/>
            <w:hideMark/>
          </w:tcPr>
          <w:p w:rsidR="00AC605A" w:rsidRPr="00AC605A" w:rsidRDefault="00AC605A" w:rsidP="00AC605A">
            <w:pPr>
              <w:pStyle w:val="NoSpacing"/>
              <w:rPr>
                <w:lang w:eastAsia="id-ID"/>
              </w:rPr>
            </w:pPr>
            <w:r w:rsidRPr="00AC605A">
              <w:rPr>
                <w:lang w:eastAsia="id-ID"/>
              </w:rPr>
              <w:t>3</w:t>
            </w:r>
          </w:p>
        </w:tc>
        <w:tc>
          <w:tcPr>
            <w:tcW w:w="2091" w:type="dxa"/>
            <w:shd w:val="clear" w:color="auto" w:fill="auto"/>
            <w:hideMark/>
          </w:tcPr>
          <w:p w:rsidR="00AC605A" w:rsidRPr="00AC605A" w:rsidRDefault="00AC605A" w:rsidP="00AC605A">
            <w:pPr>
              <w:pStyle w:val="NoSpacing"/>
              <w:rPr>
                <w:i/>
                <w:iCs/>
                <w:lang w:eastAsia="id-ID"/>
              </w:rPr>
            </w:pPr>
            <w:r w:rsidRPr="00AC605A">
              <w:rPr>
                <w:i/>
                <w:iCs/>
                <w:lang w:eastAsia="id-ID"/>
              </w:rPr>
              <w:t xml:space="preserve">Counting Traffic </w:t>
            </w:r>
          </w:p>
        </w:tc>
        <w:tc>
          <w:tcPr>
            <w:tcW w:w="1559" w:type="dxa"/>
            <w:shd w:val="clear" w:color="auto" w:fill="auto"/>
            <w:hideMark/>
          </w:tcPr>
          <w:p w:rsidR="00AC605A" w:rsidRPr="00AC605A" w:rsidRDefault="00AC605A" w:rsidP="00AC605A">
            <w:pPr>
              <w:pStyle w:val="NoSpacing"/>
              <w:rPr>
                <w:lang w:eastAsia="id-ID"/>
              </w:rPr>
            </w:pPr>
            <w:r w:rsidRPr="00AC605A">
              <w:rPr>
                <w:lang w:eastAsia="id-ID"/>
              </w:rPr>
              <w:t xml:space="preserve">System Admin </w:t>
            </w:r>
          </w:p>
        </w:tc>
        <w:tc>
          <w:tcPr>
            <w:tcW w:w="4820" w:type="dxa"/>
            <w:shd w:val="clear" w:color="auto" w:fill="auto"/>
            <w:hideMark/>
          </w:tcPr>
          <w:p w:rsidR="00AC605A" w:rsidRPr="00AC605A" w:rsidRDefault="00AC605A" w:rsidP="00AC605A">
            <w:pPr>
              <w:pStyle w:val="NoSpacing"/>
              <w:rPr>
                <w:lang w:eastAsia="id-ID"/>
              </w:rPr>
            </w:pPr>
            <w:r w:rsidRPr="00AC605A">
              <w:rPr>
                <w:lang w:eastAsia="id-ID"/>
              </w:rPr>
              <w:t xml:space="preserve">Perintah untuk melakukan perhitungan kepadatan lalu lintas di suatu persimpangan. </w:t>
            </w:r>
          </w:p>
        </w:tc>
      </w:tr>
      <w:tr w:rsidR="00AC605A" w:rsidRPr="00AC605A" w:rsidTr="00AC605A">
        <w:trPr>
          <w:trHeight w:val="163"/>
        </w:trPr>
        <w:tc>
          <w:tcPr>
            <w:tcW w:w="475" w:type="dxa"/>
            <w:shd w:val="clear" w:color="auto" w:fill="auto"/>
            <w:hideMark/>
          </w:tcPr>
          <w:p w:rsidR="00AC605A" w:rsidRPr="00AC605A" w:rsidRDefault="00AC605A" w:rsidP="00AC605A">
            <w:pPr>
              <w:pStyle w:val="NoSpacing"/>
              <w:rPr>
                <w:lang w:eastAsia="id-ID"/>
              </w:rPr>
            </w:pPr>
            <w:r w:rsidRPr="00AC605A">
              <w:rPr>
                <w:lang w:eastAsia="id-ID"/>
              </w:rPr>
              <w:t>4</w:t>
            </w:r>
          </w:p>
        </w:tc>
        <w:tc>
          <w:tcPr>
            <w:tcW w:w="2091" w:type="dxa"/>
            <w:shd w:val="clear" w:color="auto" w:fill="auto"/>
            <w:hideMark/>
          </w:tcPr>
          <w:p w:rsidR="00AC605A" w:rsidRPr="00AC605A" w:rsidRDefault="00AC605A" w:rsidP="00AC605A">
            <w:pPr>
              <w:pStyle w:val="NoSpacing"/>
              <w:rPr>
                <w:i/>
                <w:iCs/>
                <w:lang w:eastAsia="id-ID"/>
              </w:rPr>
            </w:pPr>
            <w:r w:rsidRPr="00AC605A">
              <w:rPr>
                <w:i/>
                <w:iCs/>
                <w:lang w:eastAsia="id-ID"/>
              </w:rPr>
              <w:t xml:space="preserve">Adjustment Traffic </w:t>
            </w:r>
          </w:p>
        </w:tc>
        <w:tc>
          <w:tcPr>
            <w:tcW w:w="1559" w:type="dxa"/>
            <w:shd w:val="clear" w:color="auto" w:fill="auto"/>
            <w:hideMark/>
          </w:tcPr>
          <w:p w:rsidR="00AC605A" w:rsidRPr="00AC605A" w:rsidRDefault="00AC605A" w:rsidP="00AC605A">
            <w:pPr>
              <w:pStyle w:val="NoSpacing"/>
              <w:rPr>
                <w:lang w:eastAsia="id-ID"/>
              </w:rPr>
            </w:pPr>
            <w:r w:rsidRPr="00AC605A">
              <w:rPr>
                <w:lang w:eastAsia="id-ID"/>
              </w:rPr>
              <w:t xml:space="preserve">System Admin </w:t>
            </w:r>
          </w:p>
        </w:tc>
        <w:tc>
          <w:tcPr>
            <w:tcW w:w="4820" w:type="dxa"/>
            <w:shd w:val="clear" w:color="auto" w:fill="auto"/>
            <w:hideMark/>
          </w:tcPr>
          <w:p w:rsidR="00AC605A" w:rsidRPr="00AC605A" w:rsidRDefault="00AC605A" w:rsidP="00AC605A">
            <w:pPr>
              <w:pStyle w:val="NoSpacing"/>
              <w:rPr>
                <w:lang w:eastAsia="id-ID"/>
              </w:rPr>
            </w:pPr>
            <w:r w:rsidRPr="00AC605A">
              <w:rPr>
                <w:lang w:eastAsia="id-ID"/>
              </w:rPr>
              <w:t xml:space="preserve">Perintah untuk melakukan </w:t>
            </w:r>
            <w:r w:rsidRPr="00AC605A">
              <w:rPr>
                <w:i/>
                <w:iCs/>
                <w:lang w:eastAsia="id-ID"/>
              </w:rPr>
              <w:t xml:space="preserve">reset </w:t>
            </w:r>
            <w:r w:rsidRPr="00AC605A">
              <w:rPr>
                <w:lang w:eastAsia="id-ID"/>
              </w:rPr>
              <w:t xml:space="preserve">ulang sistem apabila pusat kendali telah selesai memberikan </w:t>
            </w:r>
            <w:r w:rsidRPr="00AC605A">
              <w:rPr>
                <w:i/>
                <w:iCs/>
                <w:lang w:eastAsia="id-ID"/>
              </w:rPr>
              <w:t xml:space="preserve">interrupt </w:t>
            </w:r>
          </w:p>
        </w:tc>
      </w:tr>
    </w:tbl>
    <w:p w:rsidR="00AC605A" w:rsidRDefault="00AC605A" w:rsidP="00505E89">
      <w:pPr>
        <w:jc w:val="both"/>
        <w:rPr>
          <w:lang w:val="en-US"/>
        </w:rPr>
      </w:pPr>
    </w:p>
    <w:p w:rsidR="0055414C" w:rsidRDefault="000F0A49" w:rsidP="0055414C">
      <w:pPr>
        <w:rPr>
          <w:lang w:val="en-US"/>
        </w:rPr>
      </w:pPr>
      <w:r>
        <w:rPr>
          <w:lang w:val="en-US"/>
        </w:rPr>
        <w:t xml:space="preserve">3.3.1.2.3. </w:t>
      </w:r>
      <w:r w:rsidR="00DA7D07" w:rsidRPr="00DA7D07">
        <w:rPr>
          <w:lang w:val="en-US"/>
        </w:rPr>
        <w:t>User Reaction</w:t>
      </w:r>
    </w:p>
    <w:p w:rsidR="00505E89" w:rsidRDefault="00505E89" w:rsidP="00505E89">
      <w:pPr>
        <w:jc w:val="both"/>
        <w:rPr>
          <w:lang w:val="en-US"/>
        </w:rPr>
      </w:pPr>
      <w:proofErr w:type="gramStart"/>
      <w:r w:rsidRPr="00505E89">
        <w:rPr>
          <w:lang w:val="en-US"/>
        </w:rPr>
        <w:t>User reaction merupakan interpretasi pengguna terhadap informasi yang dimunculkan berdasarkan pengetahuan mereka terhadap sistem operasi dan kontrol, dan keputusan yang diambil sebagai akibat Informasi tersebut.</w:t>
      </w:r>
      <w:proofErr w:type="gramEnd"/>
      <w:r w:rsidRPr="00505E89">
        <w:rPr>
          <w:lang w:val="en-US"/>
        </w:rPr>
        <w:t xml:space="preserve"> </w:t>
      </w:r>
      <w:proofErr w:type="gramStart"/>
      <w:r w:rsidRPr="00505E89">
        <w:rPr>
          <w:lang w:val="en-US"/>
        </w:rPr>
        <w:t>Berikut adalah daftar interpretasi yang perlu dimiliki pengguna secara umum.</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126"/>
        <w:gridCol w:w="1559"/>
        <w:gridCol w:w="4805"/>
      </w:tblGrid>
      <w:tr w:rsidR="00AC605A" w:rsidTr="002137BE">
        <w:trPr>
          <w:trHeight w:val="163"/>
        </w:trPr>
        <w:tc>
          <w:tcPr>
            <w:tcW w:w="534" w:type="dxa"/>
          </w:tcPr>
          <w:p w:rsidR="00AC605A" w:rsidRDefault="00AC605A" w:rsidP="00AC605A">
            <w:pPr>
              <w:spacing w:before="0"/>
            </w:pPr>
            <w:r>
              <w:t xml:space="preserve">No </w:t>
            </w:r>
          </w:p>
        </w:tc>
        <w:tc>
          <w:tcPr>
            <w:tcW w:w="2126" w:type="dxa"/>
          </w:tcPr>
          <w:p w:rsidR="00AC605A" w:rsidRDefault="00AC605A" w:rsidP="00AC605A">
            <w:pPr>
              <w:spacing w:before="0"/>
            </w:pPr>
            <w:r>
              <w:t xml:space="preserve">User Reaction </w:t>
            </w:r>
          </w:p>
        </w:tc>
        <w:tc>
          <w:tcPr>
            <w:tcW w:w="1559" w:type="dxa"/>
          </w:tcPr>
          <w:p w:rsidR="00AC605A" w:rsidRDefault="00AC605A" w:rsidP="00AC605A">
            <w:pPr>
              <w:spacing w:before="0"/>
            </w:pPr>
            <w:r>
              <w:t xml:space="preserve">Target User </w:t>
            </w:r>
          </w:p>
        </w:tc>
        <w:tc>
          <w:tcPr>
            <w:tcW w:w="4805" w:type="dxa"/>
          </w:tcPr>
          <w:p w:rsidR="00AC605A" w:rsidRDefault="00AC605A" w:rsidP="00AC605A">
            <w:pPr>
              <w:spacing w:before="0"/>
            </w:pPr>
            <w:r>
              <w:t xml:space="preserve">Description </w:t>
            </w:r>
          </w:p>
        </w:tc>
      </w:tr>
      <w:tr w:rsidR="00AC605A" w:rsidTr="002137BE">
        <w:trPr>
          <w:trHeight w:val="523"/>
        </w:trPr>
        <w:tc>
          <w:tcPr>
            <w:tcW w:w="534" w:type="dxa"/>
          </w:tcPr>
          <w:p w:rsidR="00AC605A" w:rsidRDefault="00AC605A" w:rsidP="00AC605A">
            <w:pPr>
              <w:spacing w:before="0"/>
            </w:pPr>
            <w:r>
              <w:t xml:space="preserve">1 </w:t>
            </w:r>
          </w:p>
        </w:tc>
        <w:tc>
          <w:tcPr>
            <w:tcW w:w="2126" w:type="dxa"/>
          </w:tcPr>
          <w:p w:rsidR="00AC605A" w:rsidRDefault="00AC605A" w:rsidP="00AC605A">
            <w:pPr>
              <w:spacing w:before="0"/>
            </w:pPr>
            <w:r>
              <w:rPr>
                <w:i/>
                <w:iCs/>
              </w:rPr>
              <w:t xml:space="preserve">Interrupt Traffic </w:t>
            </w:r>
          </w:p>
        </w:tc>
        <w:tc>
          <w:tcPr>
            <w:tcW w:w="1559" w:type="dxa"/>
          </w:tcPr>
          <w:p w:rsidR="00AC605A" w:rsidRDefault="00AC605A" w:rsidP="00AC605A">
            <w:pPr>
              <w:spacing w:before="0"/>
            </w:pPr>
            <w:r>
              <w:t xml:space="preserve">System Admin </w:t>
            </w:r>
          </w:p>
        </w:tc>
        <w:tc>
          <w:tcPr>
            <w:tcW w:w="4805" w:type="dxa"/>
          </w:tcPr>
          <w:p w:rsidR="00AC605A" w:rsidRDefault="00AC605A" w:rsidP="00AC605A">
            <w:pPr>
              <w:spacing w:before="0"/>
            </w:pPr>
            <w:r>
              <w:t xml:space="preserve">Apabila pusat kendali menemukan keadaan darurat selama </w:t>
            </w:r>
            <w:r>
              <w:rPr>
                <w:i/>
                <w:iCs/>
              </w:rPr>
              <w:t>monitoring</w:t>
            </w:r>
            <w:r>
              <w:t xml:space="preserve">, mereka dapat melakukan </w:t>
            </w:r>
            <w:r>
              <w:rPr>
                <w:i/>
                <w:iCs/>
              </w:rPr>
              <w:t xml:space="preserve">interrupt </w:t>
            </w:r>
            <w:r>
              <w:t xml:space="preserve">sistem. </w:t>
            </w:r>
          </w:p>
        </w:tc>
      </w:tr>
      <w:tr w:rsidR="00AC605A" w:rsidTr="002137BE">
        <w:trPr>
          <w:trHeight w:val="729"/>
        </w:trPr>
        <w:tc>
          <w:tcPr>
            <w:tcW w:w="534" w:type="dxa"/>
          </w:tcPr>
          <w:p w:rsidR="00AC605A" w:rsidRDefault="00AC605A" w:rsidP="00AC605A">
            <w:pPr>
              <w:spacing w:before="0"/>
            </w:pPr>
            <w:r>
              <w:t xml:space="preserve">2 </w:t>
            </w:r>
          </w:p>
        </w:tc>
        <w:tc>
          <w:tcPr>
            <w:tcW w:w="2126" w:type="dxa"/>
          </w:tcPr>
          <w:p w:rsidR="00AC605A" w:rsidRDefault="00AC605A" w:rsidP="00AC605A">
            <w:pPr>
              <w:spacing w:before="0"/>
            </w:pPr>
            <w:r>
              <w:rPr>
                <w:i/>
                <w:iCs/>
              </w:rPr>
              <w:t xml:space="preserve">Traffic Adjustment </w:t>
            </w:r>
          </w:p>
        </w:tc>
        <w:tc>
          <w:tcPr>
            <w:tcW w:w="1559" w:type="dxa"/>
          </w:tcPr>
          <w:p w:rsidR="00AC605A" w:rsidRDefault="00AC605A" w:rsidP="00AC605A">
            <w:pPr>
              <w:spacing w:before="0"/>
            </w:pPr>
            <w:r>
              <w:t xml:space="preserve">System Admin </w:t>
            </w:r>
          </w:p>
        </w:tc>
        <w:tc>
          <w:tcPr>
            <w:tcW w:w="4805" w:type="dxa"/>
          </w:tcPr>
          <w:p w:rsidR="00AC605A" w:rsidRDefault="00AC605A" w:rsidP="00AC605A">
            <w:pPr>
              <w:spacing w:before="0"/>
            </w:pPr>
            <w:r>
              <w:t xml:space="preserve">Melakukan </w:t>
            </w:r>
            <w:r>
              <w:rPr>
                <w:i/>
                <w:iCs/>
              </w:rPr>
              <w:t xml:space="preserve">reset </w:t>
            </w:r>
            <w:r>
              <w:t xml:space="preserve">sistem sehingga sistem menghitung kembali kepadatan lalu lintas dan melakukan perhitungan alokasi waktu lampu merah. </w:t>
            </w:r>
          </w:p>
        </w:tc>
      </w:tr>
      <w:tr w:rsidR="00AC605A" w:rsidTr="002137BE">
        <w:trPr>
          <w:trHeight w:val="315"/>
        </w:trPr>
        <w:tc>
          <w:tcPr>
            <w:tcW w:w="534" w:type="dxa"/>
          </w:tcPr>
          <w:p w:rsidR="00AC605A" w:rsidRDefault="00AC605A" w:rsidP="00AC605A">
            <w:pPr>
              <w:spacing w:before="0"/>
            </w:pPr>
            <w:r>
              <w:t xml:space="preserve">3 </w:t>
            </w:r>
          </w:p>
        </w:tc>
        <w:tc>
          <w:tcPr>
            <w:tcW w:w="2126" w:type="dxa"/>
          </w:tcPr>
          <w:p w:rsidR="00AC605A" w:rsidRDefault="00AC605A" w:rsidP="00AC605A">
            <w:pPr>
              <w:spacing w:before="0"/>
            </w:pPr>
            <w:r>
              <w:rPr>
                <w:i/>
                <w:iCs/>
              </w:rPr>
              <w:t xml:space="preserve">System Report </w:t>
            </w:r>
          </w:p>
        </w:tc>
        <w:tc>
          <w:tcPr>
            <w:tcW w:w="1559" w:type="dxa"/>
          </w:tcPr>
          <w:p w:rsidR="00AC605A" w:rsidRDefault="00AC605A" w:rsidP="00AC605A">
            <w:pPr>
              <w:spacing w:before="0"/>
            </w:pPr>
            <w:r>
              <w:t xml:space="preserve">System Admin </w:t>
            </w:r>
          </w:p>
        </w:tc>
        <w:tc>
          <w:tcPr>
            <w:tcW w:w="4805" w:type="dxa"/>
          </w:tcPr>
          <w:p w:rsidR="00AC605A" w:rsidRDefault="00AC605A" w:rsidP="00AC605A">
            <w:pPr>
              <w:spacing w:before="0"/>
            </w:pPr>
            <w:r>
              <w:t xml:space="preserve">Pembuatan laporan operasional sistem. </w:t>
            </w:r>
          </w:p>
        </w:tc>
      </w:tr>
    </w:tbl>
    <w:p w:rsidR="00AC605A" w:rsidRDefault="00AC605A" w:rsidP="00AC605A">
      <w:pPr>
        <w:spacing w:before="0"/>
        <w:jc w:val="both"/>
        <w:rPr>
          <w:lang w:val="en-US"/>
        </w:rPr>
      </w:pPr>
    </w:p>
    <w:p w:rsidR="00DA7D07" w:rsidRDefault="000F0A49" w:rsidP="0055414C">
      <w:pPr>
        <w:rPr>
          <w:lang w:val="en-US"/>
        </w:rPr>
      </w:pPr>
      <w:r>
        <w:rPr>
          <w:lang w:val="en-US"/>
        </w:rPr>
        <w:t xml:space="preserve">3.3.1.2.4. </w:t>
      </w:r>
      <w:r w:rsidR="00DA7D07" w:rsidRPr="00DA7D07">
        <w:rPr>
          <w:lang w:val="en-US"/>
        </w:rPr>
        <w:t>Command Actuator</w:t>
      </w:r>
    </w:p>
    <w:p w:rsidR="00505E89" w:rsidRDefault="00505E89" w:rsidP="00505E89">
      <w:pPr>
        <w:jc w:val="both"/>
        <w:rPr>
          <w:lang w:val="en-US"/>
        </w:rPr>
      </w:pPr>
      <w:proofErr w:type="gramStart"/>
      <w:r w:rsidRPr="00505E89">
        <w:rPr>
          <w:lang w:val="en-US"/>
        </w:rPr>
        <w:t>Command actuator merupakan perangkat atau komponen yang dirancang untuk menerjemahkan tindakan pengguna ke dalam respon sistem.</w:t>
      </w:r>
      <w:proofErr w:type="gramEnd"/>
      <w:r w:rsidRPr="00505E89">
        <w:rPr>
          <w:lang w:val="en-US"/>
        </w:rPr>
        <w:t xml:space="preserve"> </w:t>
      </w:r>
      <w:proofErr w:type="gramStart"/>
      <w:r w:rsidRPr="00505E89">
        <w:rPr>
          <w:lang w:val="en-US"/>
        </w:rPr>
        <w:t>Komponen dapat terhubung secara mekanis langsung.</w:t>
      </w:r>
      <w:proofErr w:type="gramEnd"/>
      <w:r w:rsidRPr="00505E89">
        <w:rPr>
          <w:lang w:val="en-US"/>
        </w:rPr>
        <w:t xml:space="preserve"> Untuk automated systems dapat disebut sebagai komputer yang menafsirkan perintah pengguna dan mengaktifkan perangkat respon yang tep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256"/>
        <w:gridCol w:w="1429"/>
        <w:gridCol w:w="4820"/>
      </w:tblGrid>
      <w:tr w:rsidR="002137BE" w:rsidTr="002137BE">
        <w:trPr>
          <w:trHeight w:val="386"/>
        </w:trPr>
        <w:tc>
          <w:tcPr>
            <w:tcW w:w="534" w:type="dxa"/>
          </w:tcPr>
          <w:p w:rsidR="002137BE" w:rsidRDefault="002137BE" w:rsidP="002137BE">
            <w:pPr>
              <w:spacing w:before="0"/>
            </w:pPr>
            <w:r>
              <w:t xml:space="preserve">No </w:t>
            </w:r>
          </w:p>
        </w:tc>
        <w:tc>
          <w:tcPr>
            <w:tcW w:w="2256" w:type="dxa"/>
          </w:tcPr>
          <w:p w:rsidR="002137BE" w:rsidRDefault="002137BE" w:rsidP="002137BE">
            <w:pPr>
              <w:spacing w:before="0"/>
            </w:pPr>
            <w:r>
              <w:t xml:space="preserve">Command Actuator </w:t>
            </w:r>
          </w:p>
        </w:tc>
        <w:tc>
          <w:tcPr>
            <w:tcW w:w="1429" w:type="dxa"/>
          </w:tcPr>
          <w:p w:rsidR="002137BE" w:rsidRDefault="002137BE" w:rsidP="002137BE">
            <w:pPr>
              <w:spacing w:before="0"/>
            </w:pPr>
            <w:r>
              <w:t xml:space="preserve">Target User </w:t>
            </w:r>
          </w:p>
        </w:tc>
        <w:tc>
          <w:tcPr>
            <w:tcW w:w="4820" w:type="dxa"/>
          </w:tcPr>
          <w:p w:rsidR="002137BE" w:rsidRDefault="002137BE" w:rsidP="002137BE">
            <w:pPr>
              <w:spacing w:before="0"/>
            </w:pPr>
            <w:r>
              <w:t xml:space="preserve">Description </w:t>
            </w:r>
          </w:p>
        </w:tc>
      </w:tr>
      <w:tr w:rsidR="002137BE" w:rsidTr="002137BE">
        <w:trPr>
          <w:trHeight w:val="523"/>
        </w:trPr>
        <w:tc>
          <w:tcPr>
            <w:tcW w:w="534" w:type="dxa"/>
          </w:tcPr>
          <w:p w:rsidR="002137BE" w:rsidRDefault="002137BE" w:rsidP="002137BE">
            <w:pPr>
              <w:spacing w:before="0"/>
            </w:pPr>
            <w:r>
              <w:t xml:space="preserve">1 </w:t>
            </w:r>
          </w:p>
        </w:tc>
        <w:tc>
          <w:tcPr>
            <w:tcW w:w="2256" w:type="dxa"/>
          </w:tcPr>
          <w:p w:rsidR="002137BE" w:rsidRDefault="002137BE" w:rsidP="002137BE">
            <w:pPr>
              <w:spacing w:before="0"/>
            </w:pPr>
            <w:r>
              <w:rPr>
                <w:i/>
                <w:iCs/>
              </w:rPr>
              <w:t xml:space="preserve">Image Processing </w:t>
            </w:r>
          </w:p>
        </w:tc>
        <w:tc>
          <w:tcPr>
            <w:tcW w:w="1429" w:type="dxa"/>
          </w:tcPr>
          <w:p w:rsidR="002137BE" w:rsidRDefault="002137BE" w:rsidP="002137BE">
            <w:pPr>
              <w:spacing w:before="0"/>
            </w:pPr>
            <w:r>
              <w:t xml:space="preserve">System Admin </w:t>
            </w:r>
          </w:p>
        </w:tc>
        <w:tc>
          <w:tcPr>
            <w:tcW w:w="4820" w:type="dxa"/>
          </w:tcPr>
          <w:p w:rsidR="002137BE" w:rsidRDefault="002137BE" w:rsidP="002137BE">
            <w:pPr>
              <w:spacing w:before="0"/>
            </w:pPr>
            <w:r>
              <w:t xml:space="preserve">Gambar yang terekam melalui CCTV akan diolah sedemikian rupa sehingga dapat diketahui berapa volume kendaraan yang terekam setiap satuan waktu. </w:t>
            </w:r>
          </w:p>
        </w:tc>
      </w:tr>
      <w:tr w:rsidR="002137BE" w:rsidTr="002137BE">
        <w:trPr>
          <w:trHeight w:val="109"/>
        </w:trPr>
        <w:tc>
          <w:tcPr>
            <w:tcW w:w="534" w:type="dxa"/>
          </w:tcPr>
          <w:p w:rsidR="002137BE" w:rsidRDefault="002137BE" w:rsidP="002137BE">
            <w:pPr>
              <w:spacing w:before="0"/>
            </w:pPr>
            <w:r>
              <w:t xml:space="preserve">2 </w:t>
            </w:r>
          </w:p>
        </w:tc>
        <w:tc>
          <w:tcPr>
            <w:tcW w:w="2256" w:type="dxa"/>
          </w:tcPr>
          <w:p w:rsidR="002137BE" w:rsidRDefault="002137BE" w:rsidP="002137BE">
            <w:pPr>
              <w:spacing w:before="0"/>
            </w:pPr>
            <w:r>
              <w:rPr>
                <w:i/>
                <w:iCs/>
              </w:rPr>
              <w:t xml:space="preserve">Transferring </w:t>
            </w:r>
          </w:p>
        </w:tc>
        <w:tc>
          <w:tcPr>
            <w:tcW w:w="1429" w:type="dxa"/>
          </w:tcPr>
          <w:p w:rsidR="002137BE" w:rsidRDefault="002137BE" w:rsidP="002137BE">
            <w:pPr>
              <w:spacing w:before="0"/>
            </w:pPr>
            <w:r>
              <w:t xml:space="preserve">System </w:t>
            </w:r>
          </w:p>
        </w:tc>
        <w:tc>
          <w:tcPr>
            <w:tcW w:w="4820" w:type="dxa"/>
          </w:tcPr>
          <w:p w:rsidR="002137BE" w:rsidRDefault="002137BE" w:rsidP="002137BE">
            <w:pPr>
              <w:spacing w:before="0"/>
            </w:pPr>
            <w:r>
              <w:t xml:space="preserve">Mengirimkan gambar yang terekam melalui CCTV ke </w:t>
            </w:r>
          </w:p>
        </w:tc>
      </w:tr>
    </w:tbl>
    <w:p w:rsidR="002137BE" w:rsidRPr="00DA7D07" w:rsidRDefault="002137BE" w:rsidP="002137BE">
      <w:pPr>
        <w:spacing w:before="0"/>
        <w:jc w:val="both"/>
        <w:rPr>
          <w:lang w:val="en-US"/>
        </w:rPr>
      </w:pPr>
    </w:p>
    <w:p w:rsidR="00DA7D07" w:rsidRPr="00DA7D07" w:rsidRDefault="000F0A49" w:rsidP="000F0A49">
      <w:pPr>
        <w:pStyle w:val="Heading4"/>
        <w:rPr>
          <w:lang w:val="en-US"/>
        </w:rPr>
      </w:pPr>
      <w:r>
        <w:rPr>
          <w:lang w:val="en-US"/>
        </w:rPr>
        <w:t xml:space="preserve">3.3.1.3. </w:t>
      </w:r>
      <w:r w:rsidR="00DA7D07" w:rsidRPr="00DA7D07">
        <w:rPr>
          <w:lang w:val="en-US"/>
        </w:rPr>
        <w:t>Development and test Plan</w:t>
      </w:r>
    </w:p>
    <w:p w:rsidR="004534C9" w:rsidRDefault="000F0A49" w:rsidP="000F0A49">
      <w:pPr>
        <w:pStyle w:val="Heading3"/>
        <w:rPr>
          <w:lang w:val="en-US"/>
        </w:rPr>
      </w:pPr>
      <w:bookmarkStart w:id="43" w:name="_Toc448589755"/>
      <w:r>
        <w:rPr>
          <w:lang w:val="en-US"/>
        </w:rPr>
        <w:t xml:space="preserve">3.3.2. </w:t>
      </w:r>
      <w:r w:rsidR="00DA7D07" w:rsidRPr="00DA7D07">
        <w:rPr>
          <w:lang w:val="en-US"/>
        </w:rPr>
        <w:t>Detailed Design</w:t>
      </w:r>
      <w:bookmarkEnd w:id="43"/>
      <w:r w:rsidR="00DA7D07">
        <w:rPr>
          <w:lang w:val="en-US"/>
        </w:rPr>
        <w:t xml:space="preserve"> </w:t>
      </w:r>
    </w:p>
    <w:p w:rsidR="00DA7D07" w:rsidRDefault="007E777E" w:rsidP="004534C9">
      <w:pPr>
        <w:rPr>
          <w:lang w:val="en-US"/>
        </w:rPr>
      </w:pPr>
      <w:r>
        <w:rPr>
          <w:lang w:val="en-US"/>
        </w:rPr>
        <w:t xml:space="preserve">= </w:t>
      </w:r>
      <w:r w:rsidR="00DA7D07" w:rsidRPr="00DA7D07">
        <w:rPr>
          <w:lang w:val="en-US"/>
        </w:rPr>
        <w:t xml:space="preserve">Critical Design Review </w:t>
      </w:r>
      <w:proofErr w:type="gramStart"/>
      <w:r w:rsidR="00DA7D07" w:rsidRPr="00DA7D07">
        <w:rPr>
          <w:lang w:val="en-US"/>
        </w:rPr>
        <w:t>( CDR</w:t>
      </w:r>
      <w:proofErr w:type="gramEnd"/>
      <w:r w:rsidR="00DA7D07" w:rsidRPr="00DA7D07">
        <w:rPr>
          <w:lang w:val="en-US"/>
        </w:rPr>
        <w:t xml:space="preserve"> ).</w:t>
      </w:r>
    </w:p>
    <w:p w:rsidR="00DA7D07" w:rsidRPr="00DA7D07" w:rsidRDefault="000F0A49" w:rsidP="000F0A49">
      <w:pPr>
        <w:pStyle w:val="Heading4"/>
        <w:rPr>
          <w:lang w:val="en-US"/>
        </w:rPr>
      </w:pPr>
      <w:r>
        <w:rPr>
          <w:lang w:val="en-US"/>
        </w:rPr>
        <w:t xml:space="preserve">3.3.2.1. </w:t>
      </w:r>
      <w:r w:rsidR="00DA7D07" w:rsidRPr="00DA7D07">
        <w:rPr>
          <w:lang w:val="en-US"/>
        </w:rPr>
        <w:t>Prototype Hardware</w:t>
      </w:r>
    </w:p>
    <w:p w:rsidR="00DA7D07" w:rsidRPr="00DA7D07" w:rsidRDefault="000F0A49" w:rsidP="000F0A49">
      <w:pPr>
        <w:pStyle w:val="Heading4"/>
        <w:rPr>
          <w:lang w:val="en-US"/>
        </w:rPr>
      </w:pPr>
      <w:r>
        <w:rPr>
          <w:lang w:val="en-US"/>
        </w:rPr>
        <w:t xml:space="preserve">3.3.2.2. </w:t>
      </w:r>
      <w:r w:rsidR="00DA7D07" w:rsidRPr="00DA7D07">
        <w:rPr>
          <w:lang w:val="en-US"/>
        </w:rPr>
        <w:t>Software Reliability</w:t>
      </w:r>
    </w:p>
    <w:p w:rsidR="001C2B8A" w:rsidRDefault="000F0A49">
      <w:pPr>
        <w:rPr>
          <w:rStyle w:val="Heading2Char"/>
          <w:lang w:val="en-US"/>
        </w:rPr>
      </w:pPr>
      <w:bookmarkStart w:id="44" w:name="_Toc448589756"/>
      <w:r w:rsidRPr="000F0A49">
        <w:rPr>
          <w:rStyle w:val="Heading2Char"/>
        </w:rPr>
        <w:t xml:space="preserve">3.4. </w:t>
      </w:r>
      <w:r w:rsidR="00AE0FF0" w:rsidRPr="000F0A49">
        <w:rPr>
          <w:rStyle w:val="Heading2Char"/>
        </w:rPr>
        <w:t>Design Validation</w:t>
      </w:r>
      <w:bookmarkEnd w:id="44"/>
    </w:p>
    <w:p w:rsidR="001C2B8A" w:rsidRPr="001C2B8A" w:rsidRDefault="001C2B8A" w:rsidP="001C2B8A">
      <w:pPr>
        <w:rPr>
          <w:lang w:val="en-US"/>
        </w:rPr>
      </w:pPr>
      <w:r>
        <w:rPr>
          <w:lang w:val="en-US"/>
        </w:rPr>
        <w:t>Verifikasi dan evaluasi</w:t>
      </w:r>
    </w:p>
    <w:p w:rsidR="000A7E83" w:rsidRPr="000A7E83" w:rsidRDefault="000A7E83" w:rsidP="000A7E83">
      <w:pPr>
        <w:pStyle w:val="ListParagraph"/>
        <w:numPr>
          <w:ilvl w:val="0"/>
          <w:numId w:val="3"/>
        </w:numPr>
        <w:rPr>
          <w:lang w:val="en-US"/>
        </w:rPr>
      </w:pPr>
      <w:r w:rsidRPr="000A7E83">
        <w:rPr>
          <w:lang w:val="en-US"/>
        </w:rPr>
        <w:t>conducting test and evaluation of engineered components with respect to</w:t>
      </w:r>
      <w:r>
        <w:rPr>
          <w:lang w:val="en-US"/>
        </w:rPr>
        <w:t xml:space="preserve"> </w:t>
      </w:r>
      <w:r w:rsidRPr="000A7E83">
        <w:rPr>
          <w:lang w:val="en-US"/>
        </w:rPr>
        <w:t>function, interfaces, reliability, and producibility;</w:t>
      </w:r>
    </w:p>
    <w:p w:rsidR="000A7E83" w:rsidRPr="000A7E83" w:rsidRDefault="000A7E83" w:rsidP="000A7E83">
      <w:pPr>
        <w:pStyle w:val="ListParagraph"/>
        <w:numPr>
          <w:ilvl w:val="0"/>
          <w:numId w:val="3"/>
        </w:numPr>
        <w:rPr>
          <w:lang w:val="en-US"/>
        </w:rPr>
      </w:pPr>
      <w:r w:rsidRPr="000A7E83">
        <w:rPr>
          <w:lang w:val="en-US"/>
        </w:rPr>
        <w:t>correcting defi ciencies; and</w:t>
      </w:r>
    </w:p>
    <w:p w:rsidR="000A7E83" w:rsidRDefault="000A7E83" w:rsidP="000A7E83">
      <w:pPr>
        <w:pStyle w:val="ListParagraph"/>
        <w:numPr>
          <w:ilvl w:val="0"/>
          <w:numId w:val="3"/>
        </w:numPr>
        <w:rPr>
          <w:lang w:val="en-US"/>
        </w:rPr>
      </w:pPr>
      <w:r w:rsidRPr="000A7E83">
        <w:rPr>
          <w:lang w:val="en-US"/>
        </w:rPr>
        <w:t>documenting product design</w:t>
      </w:r>
    </w:p>
    <w:p w:rsidR="00DA7D07" w:rsidRDefault="000F0A49" w:rsidP="000F0A49">
      <w:pPr>
        <w:pStyle w:val="Heading3"/>
        <w:rPr>
          <w:lang w:val="en-US"/>
        </w:rPr>
      </w:pPr>
      <w:bookmarkStart w:id="45" w:name="_Toc448589757"/>
      <w:r>
        <w:rPr>
          <w:lang w:val="en-US"/>
        </w:rPr>
        <w:lastRenderedPageBreak/>
        <w:t xml:space="preserve">3.4.1. </w:t>
      </w:r>
      <w:r w:rsidR="00DA7D07">
        <w:rPr>
          <w:lang w:val="en-US"/>
        </w:rPr>
        <w:t>Test Planning</w:t>
      </w:r>
      <w:bookmarkEnd w:id="45"/>
    </w:p>
    <w:p w:rsidR="00DA7D07" w:rsidRDefault="000F0A49" w:rsidP="000F0A49">
      <w:pPr>
        <w:pStyle w:val="Heading3"/>
        <w:rPr>
          <w:lang w:val="en-US"/>
        </w:rPr>
      </w:pPr>
      <w:bookmarkStart w:id="46" w:name="_Toc448589758"/>
      <w:r>
        <w:rPr>
          <w:lang w:val="en-US"/>
        </w:rPr>
        <w:t xml:space="preserve">3.4.2. </w:t>
      </w:r>
      <w:r w:rsidR="00DA7D07">
        <w:rPr>
          <w:lang w:val="en-US"/>
        </w:rPr>
        <w:t>Development Testing</w:t>
      </w:r>
      <w:bookmarkEnd w:id="46"/>
    </w:p>
    <w:p w:rsidR="00DA7D07" w:rsidRPr="000A7E83" w:rsidRDefault="000F0A49" w:rsidP="000F0A49">
      <w:pPr>
        <w:pStyle w:val="Heading3"/>
        <w:rPr>
          <w:lang w:val="en-US"/>
        </w:rPr>
      </w:pPr>
      <w:bookmarkStart w:id="47" w:name="_Toc448589759"/>
      <w:r>
        <w:rPr>
          <w:lang w:val="en-US"/>
        </w:rPr>
        <w:t xml:space="preserve">3.4.2. </w:t>
      </w:r>
      <w:r w:rsidR="00DA7D07">
        <w:rPr>
          <w:lang w:val="en-US"/>
        </w:rPr>
        <w:t>Qualification Testing</w:t>
      </w:r>
      <w:bookmarkEnd w:id="47"/>
    </w:p>
    <w:p w:rsidR="00AD757D" w:rsidRDefault="00AD757D">
      <w:pPr>
        <w:rPr>
          <w:b/>
          <w:lang w:val="en-US"/>
        </w:rPr>
      </w:pPr>
    </w:p>
    <w:p w:rsidR="00AD757D" w:rsidRDefault="00AD757D">
      <w:pPr>
        <w:rPr>
          <w:b/>
          <w:lang w:val="en-US"/>
        </w:rPr>
      </w:pPr>
    </w:p>
    <w:p w:rsidR="000A7E83" w:rsidRDefault="000F0A49" w:rsidP="000F0A49">
      <w:pPr>
        <w:pStyle w:val="Heading1"/>
        <w:rPr>
          <w:lang w:val="en-US"/>
        </w:rPr>
      </w:pPr>
      <w:bookmarkStart w:id="48" w:name="_Toc448589760"/>
      <w:r>
        <w:rPr>
          <w:lang w:val="en-US"/>
        </w:rPr>
        <w:t>Referensi</w:t>
      </w:r>
      <w:bookmarkEnd w:id="48"/>
    </w:p>
    <w:p w:rsidR="00435763" w:rsidRDefault="00435763" w:rsidP="00435763">
      <w:pPr>
        <w:rPr>
          <w:lang w:val="en-US"/>
        </w:rPr>
      </w:pPr>
    </w:p>
    <w:p w:rsidR="00435763" w:rsidRDefault="00435763" w:rsidP="00435763">
      <w:pPr>
        <w:rPr>
          <w:b/>
          <w:lang w:val="en-US"/>
        </w:rPr>
      </w:pPr>
      <w:r>
        <w:rPr>
          <w:b/>
          <w:lang w:val="en-US"/>
        </w:rPr>
        <w:t>1. case deskription, ada faktanya atau asumsi bukan mengarang.</w:t>
      </w:r>
    </w:p>
    <w:p w:rsidR="00435763" w:rsidRDefault="00435763" w:rsidP="00435763">
      <w:pPr>
        <w:rPr>
          <w:b/>
          <w:lang w:val="en-US"/>
        </w:rPr>
      </w:pPr>
      <w:r>
        <w:rPr>
          <w:b/>
          <w:lang w:val="en-US"/>
        </w:rPr>
        <w:t>2. Keterkaiatan antara need analysis dan engineering system</w:t>
      </w:r>
    </w:p>
    <w:p w:rsidR="00435763" w:rsidRDefault="00435763" w:rsidP="00435763">
      <w:pPr>
        <w:rPr>
          <w:b/>
          <w:lang w:val="en-US"/>
        </w:rPr>
      </w:pPr>
      <w:r>
        <w:rPr>
          <w:b/>
          <w:lang w:val="en-US"/>
        </w:rPr>
        <w:t xml:space="preserve">2. Gambarkan informasi yang diperlukan secara spesifik dan untuk kepentingan </w:t>
      </w:r>
      <w:proofErr w:type="gramStart"/>
      <w:r>
        <w:rPr>
          <w:b/>
          <w:lang w:val="en-US"/>
        </w:rPr>
        <w:t>apa</w:t>
      </w:r>
      <w:proofErr w:type="gramEnd"/>
    </w:p>
    <w:p w:rsidR="00435763" w:rsidRDefault="00435763" w:rsidP="00435763">
      <w:pPr>
        <w:rPr>
          <w:b/>
          <w:lang w:val="en-US"/>
        </w:rPr>
      </w:pPr>
      <w:r>
        <w:rPr>
          <w:b/>
          <w:lang w:val="en-US"/>
        </w:rPr>
        <w:t xml:space="preserve">3. </w:t>
      </w:r>
      <w:proofErr w:type="gramStart"/>
      <w:r>
        <w:rPr>
          <w:b/>
          <w:lang w:val="en-US"/>
        </w:rPr>
        <w:t>harus</w:t>
      </w:r>
      <w:proofErr w:type="gramEnd"/>
      <w:r>
        <w:rPr>
          <w:b/>
          <w:lang w:val="en-US"/>
        </w:rPr>
        <w:t xml:space="preserve"> dalam bentuk jaringan (beberapa node)</w:t>
      </w:r>
    </w:p>
    <w:p w:rsidR="00435763" w:rsidRDefault="00435763" w:rsidP="00435763">
      <w:pPr>
        <w:rPr>
          <w:b/>
          <w:lang w:val="en-US"/>
        </w:rPr>
      </w:pPr>
      <w:r>
        <w:rPr>
          <w:b/>
          <w:lang w:val="en-US"/>
        </w:rPr>
        <w:t>4. Opportunity technologi nya misalnya camera, sensor dan media social</w:t>
      </w:r>
    </w:p>
    <w:p w:rsidR="00435763" w:rsidRDefault="00435763" w:rsidP="00435763">
      <w:pPr>
        <w:rPr>
          <w:b/>
          <w:lang w:val="en-US"/>
        </w:rPr>
      </w:pPr>
    </w:p>
    <w:p w:rsidR="001F3755" w:rsidRPr="001F3755" w:rsidRDefault="001F3755" w:rsidP="001F3755">
      <w:pPr>
        <w:rPr>
          <w:rFonts w:ascii="Arial" w:hAnsi="Arial" w:cs="Arial"/>
          <w:sz w:val="28"/>
          <w:szCs w:val="28"/>
        </w:rPr>
      </w:pPr>
      <w:r w:rsidRPr="001F3755">
        <w:rPr>
          <w:rFonts w:ascii="Arial" w:hAnsi="Arial" w:cs="Arial"/>
          <w:sz w:val="28"/>
          <w:szCs w:val="28"/>
        </w:rPr>
        <w:t>- Fakta: camera survaillance selain keamanan juga dapat untuk machine learning oleh karena itu jika digabungkan dengan menggunakan temporary role acces control dapat membuat kontrol akses yang otomatis yaitu menggunakan social relationship</w:t>
      </w:r>
    </w:p>
    <w:p w:rsidR="001F3755" w:rsidRPr="001F3755" w:rsidRDefault="001F3755" w:rsidP="001F3755">
      <w:pPr>
        <w:rPr>
          <w:rFonts w:ascii="Arial" w:hAnsi="Arial" w:cs="Arial"/>
          <w:sz w:val="28"/>
          <w:szCs w:val="28"/>
        </w:rPr>
      </w:pPr>
      <w:r w:rsidRPr="001F3755">
        <w:rPr>
          <w:rFonts w:ascii="Arial" w:hAnsi="Arial" w:cs="Arial"/>
          <w:sz w:val="28"/>
          <w:szCs w:val="28"/>
        </w:rPr>
        <w:t>- Informasi : Database Tamu yang berkunjung, Jumlah kunjungan tamu menurut kepentingan, jumlah penggunaan resource oleh tamu dan staf, jumlah pelanggaran oleh tamu dan staf terhadap hak akses resource, daftar tamu yang teridentifikasi sebagai pelaku kriminalitas di kepolisian</w:t>
      </w:r>
    </w:p>
    <w:p w:rsidR="001F3755" w:rsidRPr="001F3755" w:rsidRDefault="001F3755" w:rsidP="001F3755">
      <w:pPr>
        <w:rPr>
          <w:rFonts w:ascii="Arial" w:hAnsi="Arial" w:cs="Arial"/>
          <w:sz w:val="28"/>
          <w:szCs w:val="28"/>
        </w:rPr>
      </w:pPr>
      <w:r w:rsidRPr="001F3755">
        <w:rPr>
          <w:rFonts w:ascii="Arial" w:hAnsi="Arial" w:cs="Arial"/>
          <w:sz w:val="28"/>
          <w:szCs w:val="28"/>
        </w:rPr>
        <w:t xml:space="preserve">- Network: multicamera tracking di kantor suatu organisasi, Staf dengan Social Relationship Network, Knowledge Acces Control dengan skema </w:t>
      </w:r>
      <w:r w:rsidRPr="001F3755">
        <w:rPr>
          <w:rFonts w:ascii="Arial" w:hAnsi="Arial" w:cs="Arial"/>
          <w:sz w:val="28"/>
          <w:szCs w:val="28"/>
        </w:rPr>
        <w:lastRenderedPageBreak/>
        <w:t>Temporary, Database Acces publik Network (misal: Tamu yang masuk Daftar Pencarian Orang Kepolisian)</w:t>
      </w:r>
    </w:p>
    <w:p w:rsidR="001F3755" w:rsidRPr="001F3755" w:rsidRDefault="001F3755" w:rsidP="001F3755">
      <w:pPr>
        <w:rPr>
          <w:rFonts w:ascii="Arial" w:hAnsi="Arial" w:cs="Arial"/>
          <w:sz w:val="28"/>
          <w:szCs w:val="28"/>
        </w:rPr>
      </w:pPr>
      <w:r w:rsidRPr="001F3755">
        <w:rPr>
          <w:rFonts w:ascii="Arial" w:hAnsi="Arial" w:cs="Arial"/>
          <w:sz w:val="28"/>
          <w:szCs w:val="28"/>
        </w:rPr>
        <w:t xml:space="preserve">- Teknologi: Camera detection, Camera Recognition, Machine Learning, Social Relationship Web Control, dan Knowledge Role Automatization </w:t>
      </w:r>
    </w:p>
    <w:p w:rsidR="00435763" w:rsidRPr="00435763" w:rsidRDefault="001F3755" w:rsidP="001F3755">
      <w:pPr>
        <w:rPr>
          <w:lang w:val="en-US"/>
        </w:rPr>
      </w:pPr>
      <w:r w:rsidRPr="001F3755">
        <w:rPr>
          <w:rFonts w:ascii="Arial" w:hAnsi="Arial" w:cs="Arial"/>
          <w:sz w:val="28"/>
          <w:szCs w:val="28"/>
        </w:rPr>
        <w:t>-Tujuan: Penggunaan camera survaillence untuk visitor detection kemudian dengan memanfaatkan social relationship scheme sebagai otomatisasi kontrol terhadap penggunaan resource di kantor. penggunaan knowledge role database untuk flesibelitas  karena aturan dapat diatur untuk kepnetingan yang sementara. selain itu database juga dapat digunakan untuk sinkronisasi public database sebagai peningkatan peringatan dini keamanan jika ada tindakan kriminal</w:t>
      </w:r>
    </w:p>
    <w:sectPr w:rsidR="00435763" w:rsidRPr="00435763" w:rsidSect="00F60273">
      <w:footerReference w:type="default" r:id="rId54"/>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030F" w:rsidRDefault="0083030F" w:rsidP="000F0A49">
      <w:pPr>
        <w:spacing w:before="0" w:line="240" w:lineRule="auto"/>
      </w:pPr>
      <w:r>
        <w:separator/>
      </w:r>
    </w:p>
  </w:endnote>
  <w:endnote w:type="continuationSeparator" w:id="0">
    <w:p w:rsidR="0083030F" w:rsidRDefault="0083030F" w:rsidP="000F0A49">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226"/>
      <w:docPartObj>
        <w:docPartGallery w:val="Page Numbers (Bottom of Page)"/>
        <w:docPartUnique/>
      </w:docPartObj>
    </w:sdtPr>
    <w:sdtContent>
      <w:p w:rsidR="00A66781" w:rsidRDefault="008B16C5">
        <w:pPr>
          <w:pStyle w:val="Footer"/>
          <w:jc w:val="right"/>
        </w:pPr>
        <w:fldSimple w:instr=" PAGE   \* MERGEFORMAT ">
          <w:r w:rsidR="00657E9B">
            <w:rPr>
              <w:noProof/>
            </w:rPr>
            <w:t>27</w:t>
          </w:r>
        </w:fldSimple>
      </w:p>
    </w:sdtContent>
  </w:sdt>
  <w:p w:rsidR="00A66781" w:rsidRDefault="00A667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030F" w:rsidRDefault="0083030F" w:rsidP="000F0A49">
      <w:pPr>
        <w:spacing w:before="0" w:line="240" w:lineRule="auto"/>
      </w:pPr>
      <w:r>
        <w:separator/>
      </w:r>
    </w:p>
  </w:footnote>
  <w:footnote w:type="continuationSeparator" w:id="0">
    <w:p w:rsidR="0083030F" w:rsidRDefault="0083030F" w:rsidP="000F0A49">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57618"/>
    <w:multiLevelType w:val="hybridMultilevel"/>
    <w:tmpl w:val="770C6B5E"/>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nsid w:val="048F0CA7"/>
    <w:multiLevelType w:val="hybridMultilevel"/>
    <w:tmpl w:val="31C241E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902C90"/>
    <w:multiLevelType w:val="hybridMultilevel"/>
    <w:tmpl w:val="AB7E6F6A"/>
    <w:lvl w:ilvl="0" w:tplc="04210017">
      <w:start w:val="1"/>
      <w:numFmt w:val="lowerLetter"/>
      <w:lvlText w:val="%1)"/>
      <w:lvlJc w:val="left"/>
      <w:pPr>
        <w:ind w:left="720" w:hanging="360"/>
      </w:pPr>
      <w:rPr>
        <w:rFonts w:hint="default"/>
      </w:rPr>
    </w:lvl>
    <w:lvl w:ilvl="1" w:tplc="2ACAF60A">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7067412"/>
    <w:multiLevelType w:val="hybridMultilevel"/>
    <w:tmpl w:val="69928F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9A12C5"/>
    <w:multiLevelType w:val="hybridMultilevel"/>
    <w:tmpl w:val="97D6982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7BA6EAE"/>
    <w:multiLevelType w:val="hybridMultilevel"/>
    <w:tmpl w:val="B27A808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A4F7A44"/>
    <w:multiLevelType w:val="hybridMultilevel"/>
    <w:tmpl w:val="EF3EA7B0"/>
    <w:lvl w:ilvl="0" w:tplc="5E72D6D4">
      <w:numFmt w:val="bullet"/>
      <w:lvlText w:val="-"/>
      <w:lvlJc w:val="left"/>
      <w:pPr>
        <w:ind w:left="720" w:hanging="360"/>
      </w:pPr>
      <w:rPr>
        <w:rFonts w:ascii="Calibri" w:eastAsiaTheme="minorHAnsi" w:hAnsi="Calibri" w:cstheme="minorBidi" w:hint="default"/>
      </w:rPr>
    </w:lvl>
    <w:lvl w:ilvl="1" w:tplc="BE9CE5EA">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CB20A5A"/>
    <w:multiLevelType w:val="hybridMultilevel"/>
    <w:tmpl w:val="8F0E836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2B52FA1"/>
    <w:multiLevelType w:val="hybridMultilevel"/>
    <w:tmpl w:val="FF12FE9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34250D5"/>
    <w:multiLevelType w:val="hybridMultilevel"/>
    <w:tmpl w:val="5EBE157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76E72B1"/>
    <w:multiLevelType w:val="hybridMultilevel"/>
    <w:tmpl w:val="AA54DD0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356B24"/>
    <w:multiLevelType w:val="hybridMultilevel"/>
    <w:tmpl w:val="FF5622DA"/>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303464F"/>
    <w:multiLevelType w:val="hybridMultilevel"/>
    <w:tmpl w:val="FBB876E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4FD1986"/>
    <w:multiLevelType w:val="hybridMultilevel"/>
    <w:tmpl w:val="99108C0E"/>
    <w:lvl w:ilvl="0" w:tplc="0421000F">
      <w:start w:val="1"/>
      <w:numFmt w:val="decimal"/>
      <w:lvlText w:val="%1."/>
      <w:lvlJc w:val="left"/>
      <w:pPr>
        <w:ind w:left="720" w:hanging="360"/>
      </w:pPr>
      <w:rPr>
        <w:rFonts w:hint="default"/>
      </w:rPr>
    </w:lvl>
    <w:lvl w:ilvl="1" w:tplc="2ACAF60A">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3AF92CBB"/>
    <w:multiLevelType w:val="hybridMultilevel"/>
    <w:tmpl w:val="5BB6EC98"/>
    <w:lvl w:ilvl="0" w:tplc="5E72D6D4">
      <w:numFmt w:val="bullet"/>
      <w:lvlText w:val="-"/>
      <w:lvlJc w:val="left"/>
      <w:pPr>
        <w:ind w:left="720" w:hanging="360"/>
      </w:pPr>
      <w:rPr>
        <w:rFonts w:ascii="Calibri" w:eastAsiaTheme="minorHAnsi" w:hAnsi="Calibri" w:cstheme="minorBidi" w:hint="default"/>
      </w:rPr>
    </w:lvl>
    <w:lvl w:ilvl="1" w:tplc="2ACAF60A">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3EC54E88"/>
    <w:multiLevelType w:val="hybridMultilevel"/>
    <w:tmpl w:val="03AAE47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08315CF"/>
    <w:multiLevelType w:val="hybridMultilevel"/>
    <w:tmpl w:val="B13CFEF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525E2D7B"/>
    <w:multiLevelType w:val="hybridMultilevel"/>
    <w:tmpl w:val="F58A46A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53F34F23"/>
    <w:multiLevelType w:val="hybridMultilevel"/>
    <w:tmpl w:val="66427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83532F5"/>
    <w:multiLevelType w:val="hybridMultilevel"/>
    <w:tmpl w:val="F0B4F088"/>
    <w:lvl w:ilvl="0" w:tplc="C1CAF58E">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FCA0F6E"/>
    <w:multiLevelType w:val="hybridMultilevel"/>
    <w:tmpl w:val="79D0BAB8"/>
    <w:lvl w:ilvl="0" w:tplc="5E72D6D4">
      <w:numFmt w:val="bullet"/>
      <w:lvlText w:val="-"/>
      <w:lvlJc w:val="left"/>
      <w:pPr>
        <w:ind w:left="720" w:hanging="360"/>
      </w:pPr>
      <w:rPr>
        <w:rFonts w:ascii="Calibri" w:eastAsiaTheme="minorHAnsi" w:hAnsi="Calibri" w:cstheme="minorBidi" w:hint="default"/>
      </w:rPr>
    </w:lvl>
    <w:lvl w:ilvl="1" w:tplc="BA7EF7D8">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612642C8"/>
    <w:multiLevelType w:val="hybridMultilevel"/>
    <w:tmpl w:val="31F8812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61676EDD"/>
    <w:multiLevelType w:val="hybridMultilevel"/>
    <w:tmpl w:val="C51E8A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65C20A5"/>
    <w:multiLevelType w:val="hybridMultilevel"/>
    <w:tmpl w:val="022819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67062AA0"/>
    <w:multiLevelType w:val="hybridMultilevel"/>
    <w:tmpl w:val="0D70E2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E0035CC"/>
    <w:multiLevelType w:val="hybridMultilevel"/>
    <w:tmpl w:val="151629BE"/>
    <w:lvl w:ilvl="0" w:tplc="5E72D6D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6E172EBA"/>
    <w:multiLevelType w:val="hybridMultilevel"/>
    <w:tmpl w:val="E9A299FE"/>
    <w:lvl w:ilvl="0" w:tplc="85D0192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ECF504F"/>
    <w:multiLevelType w:val="hybridMultilevel"/>
    <w:tmpl w:val="4E0A51A2"/>
    <w:lvl w:ilvl="0" w:tplc="5E72D6D4">
      <w:numFmt w:val="bullet"/>
      <w:lvlText w:val="-"/>
      <w:lvlJc w:val="left"/>
      <w:pPr>
        <w:ind w:left="720" w:hanging="360"/>
      </w:pPr>
      <w:rPr>
        <w:rFonts w:ascii="Calibri" w:eastAsiaTheme="minorHAnsi" w:hAnsi="Calibri" w:cstheme="minorBidi" w:hint="default"/>
      </w:rPr>
    </w:lvl>
    <w:lvl w:ilvl="1" w:tplc="48F2F7FE">
      <w:numFmt w:val="bullet"/>
      <w:lvlText w:val="•"/>
      <w:lvlJc w:val="left"/>
      <w:pPr>
        <w:ind w:left="1440" w:hanging="360"/>
      </w:pPr>
      <w:rPr>
        <w:rFonts w:ascii="Calibri" w:eastAsiaTheme="minorHAnsi" w:hAnsi="Calibri" w:cstheme="minorBidi"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723E1594"/>
    <w:multiLevelType w:val="hybridMultilevel"/>
    <w:tmpl w:val="AA54DD0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64050B5"/>
    <w:multiLevelType w:val="hybridMultilevel"/>
    <w:tmpl w:val="0A689F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5"/>
  </w:num>
  <w:num w:numId="2">
    <w:abstractNumId w:val="19"/>
  </w:num>
  <w:num w:numId="3">
    <w:abstractNumId w:val="6"/>
  </w:num>
  <w:num w:numId="4">
    <w:abstractNumId w:val="27"/>
  </w:num>
  <w:num w:numId="5">
    <w:abstractNumId w:val="14"/>
  </w:num>
  <w:num w:numId="6">
    <w:abstractNumId w:val="20"/>
  </w:num>
  <w:num w:numId="7">
    <w:abstractNumId w:val="13"/>
  </w:num>
  <w:num w:numId="8">
    <w:abstractNumId w:val="2"/>
  </w:num>
  <w:num w:numId="9">
    <w:abstractNumId w:val="11"/>
  </w:num>
  <w:num w:numId="10">
    <w:abstractNumId w:val="0"/>
  </w:num>
  <w:num w:numId="11">
    <w:abstractNumId w:val="16"/>
  </w:num>
  <w:num w:numId="12">
    <w:abstractNumId w:val="17"/>
  </w:num>
  <w:num w:numId="13">
    <w:abstractNumId w:val="23"/>
  </w:num>
  <w:num w:numId="14">
    <w:abstractNumId w:val="3"/>
  </w:num>
  <w:num w:numId="15">
    <w:abstractNumId w:val="21"/>
  </w:num>
  <w:num w:numId="16">
    <w:abstractNumId w:val="22"/>
  </w:num>
  <w:num w:numId="17">
    <w:abstractNumId w:val="10"/>
  </w:num>
  <w:num w:numId="18">
    <w:abstractNumId w:val="1"/>
  </w:num>
  <w:num w:numId="19">
    <w:abstractNumId w:val="5"/>
  </w:num>
  <w:num w:numId="20">
    <w:abstractNumId w:val="29"/>
  </w:num>
  <w:num w:numId="21">
    <w:abstractNumId w:val="24"/>
  </w:num>
  <w:num w:numId="22">
    <w:abstractNumId w:val="18"/>
  </w:num>
  <w:num w:numId="23">
    <w:abstractNumId w:val="4"/>
  </w:num>
  <w:num w:numId="24">
    <w:abstractNumId w:val="8"/>
  </w:num>
  <w:num w:numId="25">
    <w:abstractNumId w:val="26"/>
  </w:num>
  <w:num w:numId="26">
    <w:abstractNumId w:val="9"/>
  </w:num>
  <w:num w:numId="27">
    <w:abstractNumId w:val="28"/>
  </w:num>
  <w:num w:numId="28">
    <w:abstractNumId w:val="12"/>
  </w:num>
  <w:num w:numId="29">
    <w:abstractNumId w:val="15"/>
  </w:num>
  <w:num w:numId="3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8541CC"/>
    <w:rsid w:val="000122D8"/>
    <w:rsid w:val="00012C37"/>
    <w:rsid w:val="000276E3"/>
    <w:rsid w:val="0005026D"/>
    <w:rsid w:val="000658A9"/>
    <w:rsid w:val="00074A45"/>
    <w:rsid w:val="00095B90"/>
    <w:rsid w:val="000A2421"/>
    <w:rsid w:val="000A7E83"/>
    <w:rsid w:val="000C66A2"/>
    <w:rsid w:val="000E4471"/>
    <w:rsid w:val="000F0A49"/>
    <w:rsid w:val="000F0EB7"/>
    <w:rsid w:val="00106F46"/>
    <w:rsid w:val="001114DE"/>
    <w:rsid w:val="00117A01"/>
    <w:rsid w:val="00117CA6"/>
    <w:rsid w:val="00157B15"/>
    <w:rsid w:val="00165872"/>
    <w:rsid w:val="00172C19"/>
    <w:rsid w:val="0018439F"/>
    <w:rsid w:val="001903CD"/>
    <w:rsid w:val="001B01FE"/>
    <w:rsid w:val="001B5BB1"/>
    <w:rsid w:val="001C2B73"/>
    <w:rsid w:val="001C2B8A"/>
    <w:rsid w:val="001E5863"/>
    <w:rsid w:val="001F3755"/>
    <w:rsid w:val="00206EB8"/>
    <w:rsid w:val="002137BE"/>
    <w:rsid w:val="002175B5"/>
    <w:rsid w:val="00220B12"/>
    <w:rsid w:val="00235B16"/>
    <w:rsid w:val="00237088"/>
    <w:rsid w:val="002404AB"/>
    <w:rsid w:val="00241418"/>
    <w:rsid w:val="00255BDD"/>
    <w:rsid w:val="00271B01"/>
    <w:rsid w:val="002A445C"/>
    <w:rsid w:val="002D47C5"/>
    <w:rsid w:val="002E0FBB"/>
    <w:rsid w:val="002F6280"/>
    <w:rsid w:val="00302708"/>
    <w:rsid w:val="00315D55"/>
    <w:rsid w:val="00320497"/>
    <w:rsid w:val="00325B2A"/>
    <w:rsid w:val="00337B90"/>
    <w:rsid w:val="003677F8"/>
    <w:rsid w:val="00375CCB"/>
    <w:rsid w:val="003827D5"/>
    <w:rsid w:val="003B0910"/>
    <w:rsid w:val="003B4BF3"/>
    <w:rsid w:val="003B5EBB"/>
    <w:rsid w:val="003C01A2"/>
    <w:rsid w:val="003D2469"/>
    <w:rsid w:val="003D2F51"/>
    <w:rsid w:val="003E20E6"/>
    <w:rsid w:val="003E5F4A"/>
    <w:rsid w:val="00402D0D"/>
    <w:rsid w:val="00417984"/>
    <w:rsid w:val="00435763"/>
    <w:rsid w:val="0044731E"/>
    <w:rsid w:val="004534C9"/>
    <w:rsid w:val="00460324"/>
    <w:rsid w:val="00462590"/>
    <w:rsid w:val="00465A50"/>
    <w:rsid w:val="00466C5C"/>
    <w:rsid w:val="0047525C"/>
    <w:rsid w:val="004C3A75"/>
    <w:rsid w:val="004C4314"/>
    <w:rsid w:val="004C54E7"/>
    <w:rsid w:val="004D165F"/>
    <w:rsid w:val="00505E89"/>
    <w:rsid w:val="00521759"/>
    <w:rsid w:val="00537D2D"/>
    <w:rsid w:val="0055414C"/>
    <w:rsid w:val="00557DAB"/>
    <w:rsid w:val="0057052F"/>
    <w:rsid w:val="00581825"/>
    <w:rsid w:val="005945A8"/>
    <w:rsid w:val="005A48AD"/>
    <w:rsid w:val="005A539F"/>
    <w:rsid w:val="005B6F60"/>
    <w:rsid w:val="005D6044"/>
    <w:rsid w:val="005E0F07"/>
    <w:rsid w:val="005F6DA5"/>
    <w:rsid w:val="0060492B"/>
    <w:rsid w:val="006176C7"/>
    <w:rsid w:val="0064459A"/>
    <w:rsid w:val="00657E9B"/>
    <w:rsid w:val="006646CA"/>
    <w:rsid w:val="00666BA9"/>
    <w:rsid w:val="006676B9"/>
    <w:rsid w:val="0068125A"/>
    <w:rsid w:val="006824B2"/>
    <w:rsid w:val="006A3E34"/>
    <w:rsid w:val="006A6851"/>
    <w:rsid w:val="006B7406"/>
    <w:rsid w:val="006C3616"/>
    <w:rsid w:val="006D5EC7"/>
    <w:rsid w:val="00716968"/>
    <w:rsid w:val="00742D71"/>
    <w:rsid w:val="00762106"/>
    <w:rsid w:val="00794E6D"/>
    <w:rsid w:val="007A6826"/>
    <w:rsid w:val="007B2C2A"/>
    <w:rsid w:val="007E777E"/>
    <w:rsid w:val="0080012F"/>
    <w:rsid w:val="00807F03"/>
    <w:rsid w:val="00813CEA"/>
    <w:rsid w:val="0083030F"/>
    <w:rsid w:val="00840ABF"/>
    <w:rsid w:val="008456E0"/>
    <w:rsid w:val="008541CC"/>
    <w:rsid w:val="008606D0"/>
    <w:rsid w:val="00867C8C"/>
    <w:rsid w:val="0087637B"/>
    <w:rsid w:val="008A690D"/>
    <w:rsid w:val="008B002C"/>
    <w:rsid w:val="008B16C5"/>
    <w:rsid w:val="008B74A0"/>
    <w:rsid w:val="008D28A5"/>
    <w:rsid w:val="008E5234"/>
    <w:rsid w:val="008E5310"/>
    <w:rsid w:val="00925CDD"/>
    <w:rsid w:val="0092758A"/>
    <w:rsid w:val="009334E7"/>
    <w:rsid w:val="00935B99"/>
    <w:rsid w:val="0094566C"/>
    <w:rsid w:val="00953086"/>
    <w:rsid w:val="00953906"/>
    <w:rsid w:val="009752EB"/>
    <w:rsid w:val="00975322"/>
    <w:rsid w:val="0098405A"/>
    <w:rsid w:val="00990C41"/>
    <w:rsid w:val="00994EAD"/>
    <w:rsid w:val="00996FDB"/>
    <w:rsid w:val="009A0304"/>
    <w:rsid w:val="009A1CE9"/>
    <w:rsid w:val="009A2CB7"/>
    <w:rsid w:val="009A4A92"/>
    <w:rsid w:val="009B146B"/>
    <w:rsid w:val="009C7535"/>
    <w:rsid w:val="009E0A2F"/>
    <w:rsid w:val="009E0A4B"/>
    <w:rsid w:val="009F4658"/>
    <w:rsid w:val="00A00CAF"/>
    <w:rsid w:val="00A255D2"/>
    <w:rsid w:val="00A25D3B"/>
    <w:rsid w:val="00A35358"/>
    <w:rsid w:val="00A53F27"/>
    <w:rsid w:val="00A55124"/>
    <w:rsid w:val="00A61D6D"/>
    <w:rsid w:val="00A66781"/>
    <w:rsid w:val="00A73E8E"/>
    <w:rsid w:val="00A7477B"/>
    <w:rsid w:val="00A876EB"/>
    <w:rsid w:val="00A87F8D"/>
    <w:rsid w:val="00AA2CB9"/>
    <w:rsid w:val="00AA59E5"/>
    <w:rsid w:val="00AC605A"/>
    <w:rsid w:val="00AD3D8C"/>
    <w:rsid w:val="00AD5CDE"/>
    <w:rsid w:val="00AD757D"/>
    <w:rsid w:val="00AE0FF0"/>
    <w:rsid w:val="00AE2659"/>
    <w:rsid w:val="00AE492C"/>
    <w:rsid w:val="00AF2976"/>
    <w:rsid w:val="00B02287"/>
    <w:rsid w:val="00B07C92"/>
    <w:rsid w:val="00B10D7C"/>
    <w:rsid w:val="00B34E75"/>
    <w:rsid w:val="00B357C7"/>
    <w:rsid w:val="00B406EC"/>
    <w:rsid w:val="00B41EFE"/>
    <w:rsid w:val="00B45AA7"/>
    <w:rsid w:val="00B4613B"/>
    <w:rsid w:val="00B61A69"/>
    <w:rsid w:val="00B81082"/>
    <w:rsid w:val="00B930C4"/>
    <w:rsid w:val="00B955E7"/>
    <w:rsid w:val="00BA2D94"/>
    <w:rsid w:val="00BB6E5E"/>
    <w:rsid w:val="00BC3243"/>
    <w:rsid w:val="00BC3E86"/>
    <w:rsid w:val="00BD6580"/>
    <w:rsid w:val="00BE1346"/>
    <w:rsid w:val="00BF2D16"/>
    <w:rsid w:val="00BF4AD3"/>
    <w:rsid w:val="00BF6972"/>
    <w:rsid w:val="00C06837"/>
    <w:rsid w:val="00C21BEC"/>
    <w:rsid w:val="00C61AD0"/>
    <w:rsid w:val="00C63CE4"/>
    <w:rsid w:val="00C64C4C"/>
    <w:rsid w:val="00C66700"/>
    <w:rsid w:val="00C72D08"/>
    <w:rsid w:val="00C91340"/>
    <w:rsid w:val="00C960FB"/>
    <w:rsid w:val="00C9671D"/>
    <w:rsid w:val="00CB0A89"/>
    <w:rsid w:val="00CB1B68"/>
    <w:rsid w:val="00CC7518"/>
    <w:rsid w:val="00CE4F47"/>
    <w:rsid w:val="00D17A38"/>
    <w:rsid w:val="00D226E7"/>
    <w:rsid w:val="00D3038C"/>
    <w:rsid w:val="00D30E60"/>
    <w:rsid w:val="00D3281C"/>
    <w:rsid w:val="00D511A0"/>
    <w:rsid w:val="00D60EC8"/>
    <w:rsid w:val="00D62C63"/>
    <w:rsid w:val="00D945EB"/>
    <w:rsid w:val="00DA71A0"/>
    <w:rsid w:val="00DA7D07"/>
    <w:rsid w:val="00DD0975"/>
    <w:rsid w:val="00DD1C99"/>
    <w:rsid w:val="00DD6228"/>
    <w:rsid w:val="00DD746F"/>
    <w:rsid w:val="00DE476F"/>
    <w:rsid w:val="00DF1111"/>
    <w:rsid w:val="00E01452"/>
    <w:rsid w:val="00E25D5F"/>
    <w:rsid w:val="00E3030A"/>
    <w:rsid w:val="00E37924"/>
    <w:rsid w:val="00E46722"/>
    <w:rsid w:val="00E62609"/>
    <w:rsid w:val="00E63396"/>
    <w:rsid w:val="00EA7F8C"/>
    <w:rsid w:val="00EB4EA3"/>
    <w:rsid w:val="00EB58A1"/>
    <w:rsid w:val="00EB6AFC"/>
    <w:rsid w:val="00EE25B9"/>
    <w:rsid w:val="00EE2F0D"/>
    <w:rsid w:val="00F068F7"/>
    <w:rsid w:val="00F1533E"/>
    <w:rsid w:val="00F30256"/>
    <w:rsid w:val="00F36022"/>
    <w:rsid w:val="00F40E93"/>
    <w:rsid w:val="00F60273"/>
    <w:rsid w:val="00F675AF"/>
    <w:rsid w:val="00F70BCC"/>
    <w:rsid w:val="00FB4890"/>
    <w:rsid w:val="00FE5498"/>
    <w:rsid w:val="00FF415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before="24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1FE"/>
  </w:style>
  <w:style w:type="paragraph" w:styleId="Heading1">
    <w:name w:val="heading 1"/>
    <w:basedOn w:val="Normal"/>
    <w:next w:val="Normal"/>
    <w:link w:val="Heading1Char"/>
    <w:uiPriority w:val="9"/>
    <w:qFormat/>
    <w:rsid w:val="00165872"/>
    <w:pPr>
      <w:keepNext/>
      <w:keepLines/>
      <w:spacing w:before="480"/>
      <w:outlineLvl w:val="0"/>
    </w:pPr>
    <w:rPr>
      <w:rFonts w:asciiTheme="majorHAnsi" w:eastAsiaTheme="majorEastAsia" w:hAnsiTheme="majorHAnsi" w:cstheme="majorBidi"/>
      <w:b/>
      <w:bCs/>
      <w:color w:val="9D3511" w:themeColor="accent1" w:themeShade="BF"/>
      <w:sz w:val="28"/>
      <w:szCs w:val="28"/>
    </w:rPr>
  </w:style>
  <w:style w:type="paragraph" w:styleId="Heading2">
    <w:name w:val="heading 2"/>
    <w:basedOn w:val="Normal"/>
    <w:next w:val="Normal"/>
    <w:link w:val="Heading2Char"/>
    <w:uiPriority w:val="9"/>
    <w:unhideWhenUsed/>
    <w:qFormat/>
    <w:rsid w:val="00165872"/>
    <w:pPr>
      <w:keepNext/>
      <w:keepLines/>
      <w:spacing w:before="200"/>
      <w:outlineLvl w:val="1"/>
    </w:pPr>
    <w:rPr>
      <w:rFonts w:asciiTheme="majorHAnsi" w:eastAsiaTheme="majorEastAsia" w:hAnsiTheme="majorHAnsi" w:cstheme="majorBidi"/>
      <w:b/>
      <w:bCs/>
      <w:color w:val="D34817" w:themeColor="accent1"/>
      <w:sz w:val="26"/>
      <w:szCs w:val="26"/>
    </w:rPr>
  </w:style>
  <w:style w:type="paragraph" w:styleId="Heading3">
    <w:name w:val="heading 3"/>
    <w:basedOn w:val="Normal"/>
    <w:next w:val="Normal"/>
    <w:link w:val="Heading3Char"/>
    <w:uiPriority w:val="9"/>
    <w:unhideWhenUsed/>
    <w:qFormat/>
    <w:rsid w:val="00165872"/>
    <w:pPr>
      <w:keepNext/>
      <w:keepLines/>
      <w:spacing w:before="200"/>
      <w:outlineLvl w:val="2"/>
    </w:pPr>
    <w:rPr>
      <w:rFonts w:asciiTheme="majorHAnsi" w:eastAsiaTheme="majorEastAsia" w:hAnsiTheme="majorHAnsi" w:cstheme="majorBidi"/>
      <w:b/>
      <w:bCs/>
      <w:color w:val="D34817" w:themeColor="accent1"/>
    </w:rPr>
  </w:style>
  <w:style w:type="paragraph" w:styleId="Heading4">
    <w:name w:val="heading 4"/>
    <w:basedOn w:val="Normal"/>
    <w:next w:val="Normal"/>
    <w:link w:val="Heading4Char"/>
    <w:uiPriority w:val="9"/>
    <w:unhideWhenUsed/>
    <w:qFormat/>
    <w:rsid w:val="00165872"/>
    <w:pPr>
      <w:keepNext/>
      <w:keepLines/>
      <w:spacing w:before="200"/>
      <w:outlineLvl w:val="3"/>
    </w:pPr>
    <w:rPr>
      <w:rFonts w:asciiTheme="majorHAnsi" w:eastAsiaTheme="majorEastAsia" w:hAnsiTheme="majorHAnsi" w:cstheme="majorBidi"/>
      <w:b/>
      <w:bCs/>
      <w:i/>
      <w:iCs/>
      <w:color w:val="D34817" w:themeColor="accent1"/>
    </w:rPr>
  </w:style>
  <w:style w:type="paragraph" w:styleId="Heading5">
    <w:name w:val="heading 5"/>
    <w:basedOn w:val="Normal"/>
    <w:next w:val="Normal"/>
    <w:link w:val="Heading5Char"/>
    <w:uiPriority w:val="9"/>
    <w:unhideWhenUsed/>
    <w:qFormat/>
    <w:rsid w:val="00165872"/>
    <w:pPr>
      <w:keepNext/>
      <w:keepLines/>
      <w:spacing w:before="200"/>
      <w:outlineLvl w:val="4"/>
    </w:pPr>
    <w:rPr>
      <w:rFonts w:asciiTheme="majorHAnsi" w:eastAsiaTheme="majorEastAsia" w:hAnsiTheme="majorHAnsi" w:cstheme="majorBidi"/>
      <w:color w:val="68230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A4A9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A92"/>
    <w:rPr>
      <w:rFonts w:ascii="Tahoma" w:hAnsi="Tahoma" w:cs="Tahoma"/>
      <w:sz w:val="16"/>
      <w:szCs w:val="16"/>
    </w:rPr>
  </w:style>
  <w:style w:type="paragraph" w:styleId="ListParagraph">
    <w:name w:val="List Paragraph"/>
    <w:basedOn w:val="Normal"/>
    <w:uiPriority w:val="34"/>
    <w:qFormat/>
    <w:rsid w:val="008D28A5"/>
    <w:pPr>
      <w:ind w:left="720"/>
      <w:contextualSpacing/>
    </w:pPr>
  </w:style>
  <w:style w:type="table" w:styleId="TableGrid">
    <w:name w:val="Table Grid"/>
    <w:basedOn w:val="TableNormal"/>
    <w:uiPriority w:val="59"/>
    <w:rsid w:val="00DA7D07"/>
    <w:pPr>
      <w:spacing w:before="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List-Accent2">
    <w:name w:val="Light List Accent 2"/>
    <w:basedOn w:val="TableNormal"/>
    <w:uiPriority w:val="61"/>
    <w:rsid w:val="003B0910"/>
    <w:pPr>
      <w:spacing w:before="0" w:line="240" w:lineRule="auto"/>
    </w:pPr>
    <w:tblPr>
      <w:tblStyleRowBandSize w:val="1"/>
      <w:tblStyleColBandSize w:val="1"/>
      <w:tblInd w:w="0" w:type="dxa"/>
      <w:tblBorders>
        <w:top w:val="single" w:sz="8" w:space="0" w:color="9B2D1F" w:themeColor="accent2"/>
        <w:left w:val="single" w:sz="8" w:space="0" w:color="9B2D1F" w:themeColor="accent2"/>
        <w:bottom w:val="single" w:sz="8" w:space="0" w:color="9B2D1F" w:themeColor="accent2"/>
        <w:right w:val="single" w:sz="8" w:space="0" w:color="9B2D1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2D1F" w:themeFill="accent2"/>
      </w:tcPr>
    </w:tblStylePr>
    <w:tblStylePr w:type="lastRow">
      <w:pPr>
        <w:spacing w:before="0" w:after="0" w:line="240" w:lineRule="auto"/>
      </w:pPr>
      <w:rPr>
        <w:b/>
        <w:bCs/>
      </w:rPr>
      <w:tblPr/>
      <w:tcPr>
        <w:tcBorders>
          <w:top w:val="double" w:sz="6" w:space="0" w:color="9B2D1F" w:themeColor="accent2"/>
          <w:left w:val="single" w:sz="8" w:space="0" w:color="9B2D1F" w:themeColor="accent2"/>
          <w:bottom w:val="single" w:sz="8" w:space="0" w:color="9B2D1F" w:themeColor="accent2"/>
          <w:right w:val="single" w:sz="8" w:space="0" w:color="9B2D1F" w:themeColor="accent2"/>
        </w:tcBorders>
      </w:tcPr>
    </w:tblStylePr>
    <w:tblStylePr w:type="firstCol">
      <w:rPr>
        <w:b/>
        <w:bCs/>
      </w:rPr>
    </w:tblStylePr>
    <w:tblStylePr w:type="lastCol">
      <w:rPr>
        <w:b/>
        <w:bCs/>
      </w:rPr>
    </w:tblStylePr>
    <w:tblStylePr w:type="band1Vert">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tcPr>
    </w:tblStylePr>
    <w:tblStylePr w:type="band1Horz">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tcPr>
    </w:tblStylePr>
  </w:style>
  <w:style w:type="character" w:customStyle="1" w:styleId="Heading1Char">
    <w:name w:val="Heading 1 Char"/>
    <w:basedOn w:val="DefaultParagraphFont"/>
    <w:link w:val="Heading1"/>
    <w:uiPriority w:val="9"/>
    <w:rsid w:val="00165872"/>
    <w:rPr>
      <w:rFonts w:asciiTheme="majorHAnsi" w:eastAsiaTheme="majorEastAsia" w:hAnsiTheme="majorHAnsi" w:cstheme="majorBidi"/>
      <w:b/>
      <w:bCs/>
      <w:color w:val="9D3511" w:themeColor="accent1" w:themeShade="BF"/>
      <w:sz w:val="28"/>
      <w:szCs w:val="28"/>
    </w:rPr>
  </w:style>
  <w:style w:type="character" w:customStyle="1" w:styleId="Heading2Char">
    <w:name w:val="Heading 2 Char"/>
    <w:basedOn w:val="DefaultParagraphFont"/>
    <w:link w:val="Heading2"/>
    <w:uiPriority w:val="9"/>
    <w:rsid w:val="00165872"/>
    <w:rPr>
      <w:rFonts w:asciiTheme="majorHAnsi" w:eastAsiaTheme="majorEastAsia" w:hAnsiTheme="majorHAnsi" w:cstheme="majorBidi"/>
      <w:b/>
      <w:bCs/>
      <w:color w:val="D34817" w:themeColor="accent1"/>
      <w:sz w:val="26"/>
      <w:szCs w:val="26"/>
    </w:rPr>
  </w:style>
  <w:style w:type="character" w:customStyle="1" w:styleId="Heading3Char">
    <w:name w:val="Heading 3 Char"/>
    <w:basedOn w:val="DefaultParagraphFont"/>
    <w:link w:val="Heading3"/>
    <w:uiPriority w:val="9"/>
    <w:rsid w:val="00165872"/>
    <w:rPr>
      <w:rFonts w:asciiTheme="majorHAnsi" w:eastAsiaTheme="majorEastAsia" w:hAnsiTheme="majorHAnsi" w:cstheme="majorBidi"/>
      <w:b/>
      <w:bCs/>
      <w:color w:val="D34817" w:themeColor="accent1"/>
    </w:rPr>
  </w:style>
  <w:style w:type="character" w:customStyle="1" w:styleId="Heading4Char">
    <w:name w:val="Heading 4 Char"/>
    <w:basedOn w:val="DefaultParagraphFont"/>
    <w:link w:val="Heading4"/>
    <w:uiPriority w:val="9"/>
    <w:rsid w:val="00165872"/>
    <w:rPr>
      <w:rFonts w:asciiTheme="majorHAnsi" w:eastAsiaTheme="majorEastAsia" w:hAnsiTheme="majorHAnsi" w:cstheme="majorBidi"/>
      <w:b/>
      <w:bCs/>
      <w:i/>
      <w:iCs/>
      <w:color w:val="D34817" w:themeColor="accent1"/>
    </w:rPr>
  </w:style>
  <w:style w:type="character" w:customStyle="1" w:styleId="Heading5Char">
    <w:name w:val="Heading 5 Char"/>
    <w:basedOn w:val="DefaultParagraphFont"/>
    <w:link w:val="Heading5"/>
    <w:uiPriority w:val="9"/>
    <w:rsid w:val="00165872"/>
    <w:rPr>
      <w:rFonts w:asciiTheme="majorHAnsi" w:eastAsiaTheme="majorEastAsia" w:hAnsiTheme="majorHAnsi" w:cstheme="majorBidi"/>
      <w:color w:val="68230B" w:themeColor="accent1" w:themeShade="7F"/>
    </w:rPr>
  </w:style>
  <w:style w:type="paragraph" w:styleId="TOCHeading">
    <w:name w:val="TOC Heading"/>
    <w:basedOn w:val="Heading1"/>
    <w:next w:val="Normal"/>
    <w:uiPriority w:val="39"/>
    <w:unhideWhenUsed/>
    <w:qFormat/>
    <w:rsid w:val="000F0A49"/>
    <w:pPr>
      <w:spacing w:line="276" w:lineRule="auto"/>
      <w:outlineLvl w:val="9"/>
    </w:pPr>
    <w:rPr>
      <w:lang w:val="en-US"/>
    </w:rPr>
  </w:style>
  <w:style w:type="paragraph" w:styleId="TOC1">
    <w:name w:val="toc 1"/>
    <w:basedOn w:val="Normal"/>
    <w:next w:val="Normal"/>
    <w:autoRedefine/>
    <w:uiPriority w:val="39"/>
    <w:unhideWhenUsed/>
    <w:rsid w:val="000F0A49"/>
    <w:pPr>
      <w:spacing w:after="100"/>
    </w:pPr>
  </w:style>
  <w:style w:type="paragraph" w:styleId="TOC2">
    <w:name w:val="toc 2"/>
    <w:basedOn w:val="Normal"/>
    <w:next w:val="Normal"/>
    <w:autoRedefine/>
    <w:uiPriority w:val="39"/>
    <w:unhideWhenUsed/>
    <w:rsid w:val="000F0A49"/>
    <w:pPr>
      <w:spacing w:after="100"/>
      <w:ind w:left="220"/>
    </w:pPr>
  </w:style>
  <w:style w:type="paragraph" w:styleId="TOC3">
    <w:name w:val="toc 3"/>
    <w:basedOn w:val="Normal"/>
    <w:next w:val="Normal"/>
    <w:autoRedefine/>
    <w:uiPriority w:val="39"/>
    <w:unhideWhenUsed/>
    <w:rsid w:val="000F0A49"/>
    <w:pPr>
      <w:spacing w:after="100"/>
      <w:ind w:left="440"/>
    </w:pPr>
  </w:style>
  <w:style w:type="character" w:styleId="Hyperlink">
    <w:name w:val="Hyperlink"/>
    <w:basedOn w:val="DefaultParagraphFont"/>
    <w:uiPriority w:val="99"/>
    <w:unhideWhenUsed/>
    <w:rsid w:val="000F0A49"/>
    <w:rPr>
      <w:color w:val="CC9900" w:themeColor="hyperlink"/>
      <w:u w:val="single"/>
    </w:rPr>
  </w:style>
  <w:style w:type="paragraph" w:styleId="Header">
    <w:name w:val="header"/>
    <w:basedOn w:val="Normal"/>
    <w:link w:val="HeaderChar"/>
    <w:uiPriority w:val="99"/>
    <w:semiHidden/>
    <w:unhideWhenUsed/>
    <w:rsid w:val="000F0A49"/>
    <w:pPr>
      <w:tabs>
        <w:tab w:val="center" w:pos="4513"/>
        <w:tab w:val="right" w:pos="9026"/>
      </w:tabs>
      <w:spacing w:before="0" w:line="240" w:lineRule="auto"/>
    </w:pPr>
  </w:style>
  <w:style w:type="character" w:customStyle="1" w:styleId="HeaderChar">
    <w:name w:val="Header Char"/>
    <w:basedOn w:val="DefaultParagraphFont"/>
    <w:link w:val="Header"/>
    <w:uiPriority w:val="99"/>
    <w:semiHidden/>
    <w:rsid w:val="000F0A49"/>
  </w:style>
  <w:style w:type="paragraph" w:styleId="Footer">
    <w:name w:val="footer"/>
    <w:basedOn w:val="Normal"/>
    <w:link w:val="FooterChar"/>
    <w:uiPriority w:val="99"/>
    <w:unhideWhenUsed/>
    <w:rsid w:val="000F0A49"/>
    <w:pPr>
      <w:tabs>
        <w:tab w:val="center" w:pos="4513"/>
        <w:tab w:val="right" w:pos="9026"/>
      </w:tabs>
      <w:spacing w:before="0" w:line="240" w:lineRule="auto"/>
    </w:pPr>
  </w:style>
  <w:style w:type="character" w:customStyle="1" w:styleId="FooterChar">
    <w:name w:val="Footer Char"/>
    <w:basedOn w:val="DefaultParagraphFont"/>
    <w:link w:val="Footer"/>
    <w:uiPriority w:val="99"/>
    <w:rsid w:val="000F0A49"/>
  </w:style>
  <w:style w:type="paragraph" w:styleId="NoSpacing">
    <w:name w:val="No Spacing"/>
    <w:uiPriority w:val="1"/>
    <w:qFormat/>
    <w:rsid w:val="004534C9"/>
    <w:pPr>
      <w:spacing w:before="0" w:line="240" w:lineRule="auto"/>
    </w:pPr>
  </w:style>
  <w:style w:type="table" w:customStyle="1" w:styleId="LightList-Accent11">
    <w:name w:val="Light List - Accent 11"/>
    <w:basedOn w:val="TableNormal"/>
    <w:uiPriority w:val="61"/>
    <w:rsid w:val="00BF4AD3"/>
    <w:pPr>
      <w:spacing w:before="0" w:line="240" w:lineRule="auto"/>
    </w:pPr>
    <w:tblPr>
      <w:tblStyleRowBandSize w:val="1"/>
      <w:tblStyleColBandSize w:val="1"/>
      <w:tblInd w:w="0" w:type="dxa"/>
      <w:tblBorders>
        <w:top w:val="single" w:sz="8" w:space="0" w:color="D34817" w:themeColor="accent1"/>
        <w:left w:val="single" w:sz="8" w:space="0" w:color="D34817" w:themeColor="accent1"/>
        <w:bottom w:val="single" w:sz="8" w:space="0" w:color="D34817" w:themeColor="accent1"/>
        <w:right w:val="single" w:sz="8" w:space="0" w:color="D3481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34817" w:themeFill="accent1"/>
      </w:tcPr>
    </w:tblStylePr>
    <w:tblStylePr w:type="lastRow">
      <w:pPr>
        <w:spacing w:before="0" w:after="0" w:line="240" w:lineRule="auto"/>
      </w:pPr>
      <w:rPr>
        <w:b/>
        <w:bCs/>
      </w:rPr>
      <w:tblPr/>
      <w:tcPr>
        <w:tcBorders>
          <w:top w:val="double" w:sz="6" w:space="0" w:color="D34817" w:themeColor="accent1"/>
          <w:left w:val="single" w:sz="8" w:space="0" w:color="D34817" w:themeColor="accent1"/>
          <w:bottom w:val="single" w:sz="8" w:space="0" w:color="D34817" w:themeColor="accent1"/>
          <w:right w:val="single" w:sz="8" w:space="0" w:color="D34817" w:themeColor="accent1"/>
        </w:tcBorders>
      </w:tcPr>
    </w:tblStylePr>
    <w:tblStylePr w:type="firstCol">
      <w:rPr>
        <w:b/>
        <w:bCs/>
      </w:rPr>
    </w:tblStylePr>
    <w:tblStylePr w:type="lastCol">
      <w:rPr>
        <w:b/>
        <w:bCs/>
      </w:rPr>
    </w:tblStylePr>
    <w:tblStylePr w:type="band1Vert">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tblStylePr w:type="band1Horz">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style>
  <w:style w:type="paragraph" w:customStyle="1" w:styleId="Default">
    <w:name w:val="Default"/>
    <w:rsid w:val="0055414C"/>
    <w:pPr>
      <w:autoSpaceDE w:val="0"/>
      <w:autoSpaceDN w:val="0"/>
      <w:adjustRightInd w:val="0"/>
      <w:spacing w:before="0" w:line="240" w:lineRule="auto"/>
    </w:pPr>
    <w:rPr>
      <w:rFonts w:ascii="Times New Roman" w:hAnsi="Times New Roman" w:cs="Times New Roman"/>
      <w:color w:val="000000"/>
      <w:sz w:val="24"/>
      <w:szCs w:val="24"/>
    </w:rPr>
  </w:style>
  <w:style w:type="table" w:styleId="LightList-Accent1">
    <w:name w:val="Light List Accent 1"/>
    <w:basedOn w:val="TableNormal"/>
    <w:uiPriority w:val="61"/>
    <w:rsid w:val="00657E9B"/>
    <w:pPr>
      <w:spacing w:before="0" w:line="240" w:lineRule="auto"/>
    </w:pPr>
    <w:tblPr>
      <w:tblStyleRowBandSize w:val="1"/>
      <w:tblStyleColBandSize w:val="1"/>
      <w:tblInd w:w="0" w:type="dxa"/>
      <w:tblBorders>
        <w:top w:val="single" w:sz="8" w:space="0" w:color="D34817" w:themeColor="accent1"/>
        <w:left w:val="single" w:sz="8" w:space="0" w:color="D34817" w:themeColor="accent1"/>
        <w:bottom w:val="single" w:sz="8" w:space="0" w:color="D34817" w:themeColor="accent1"/>
        <w:right w:val="single" w:sz="8" w:space="0" w:color="D3481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34817" w:themeFill="accent1"/>
      </w:tcPr>
    </w:tblStylePr>
    <w:tblStylePr w:type="lastRow">
      <w:pPr>
        <w:spacing w:before="0" w:after="0" w:line="240" w:lineRule="auto"/>
      </w:pPr>
      <w:rPr>
        <w:b/>
        <w:bCs/>
      </w:rPr>
      <w:tblPr/>
      <w:tcPr>
        <w:tcBorders>
          <w:top w:val="double" w:sz="6" w:space="0" w:color="D34817" w:themeColor="accent1"/>
          <w:left w:val="single" w:sz="8" w:space="0" w:color="D34817" w:themeColor="accent1"/>
          <w:bottom w:val="single" w:sz="8" w:space="0" w:color="D34817" w:themeColor="accent1"/>
          <w:right w:val="single" w:sz="8" w:space="0" w:color="D34817" w:themeColor="accent1"/>
        </w:tcBorders>
      </w:tcPr>
    </w:tblStylePr>
    <w:tblStylePr w:type="firstCol">
      <w:rPr>
        <w:b/>
        <w:bCs/>
      </w:rPr>
    </w:tblStylePr>
    <w:tblStylePr w:type="lastCol">
      <w:rPr>
        <w:b/>
        <w:bCs/>
      </w:rPr>
    </w:tblStylePr>
    <w:tblStylePr w:type="band1Vert">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tblStylePr w:type="band1Horz">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style>
</w:styles>
</file>

<file path=word/webSettings.xml><?xml version="1.0" encoding="utf-8"?>
<w:webSettings xmlns:r="http://schemas.openxmlformats.org/officeDocument/2006/relationships" xmlns:w="http://schemas.openxmlformats.org/wordprocessingml/2006/main">
  <w:divs>
    <w:div w:id="323896088">
      <w:bodyDiv w:val="1"/>
      <w:marLeft w:val="0"/>
      <w:marRight w:val="0"/>
      <w:marTop w:val="0"/>
      <w:marBottom w:val="0"/>
      <w:divBdr>
        <w:top w:val="none" w:sz="0" w:space="0" w:color="auto"/>
        <w:left w:val="none" w:sz="0" w:space="0" w:color="auto"/>
        <w:bottom w:val="none" w:sz="0" w:space="0" w:color="auto"/>
        <w:right w:val="none" w:sz="0" w:space="0" w:color="auto"/>
      </w:divBdr>
      <w:divsChild>
        <w:div w:id="1952585116">
          <w:marLeft w:val="547"/>
          <w:marRight w:val="0"/>
          <w:marTop w:val="0"/>
          <w:marBottom w:val="0"/>
          <w:divBdr>
            <w:top w:val="none" w:sz="0" w:space="0" w:color="auto"/>
            <w:left w:val="none" w:sz="0" w:space="0" w:color="auto"/>
            <w:bottom w:val="none" w:sz="0" w:space="0" w:color="auto"/>
            <w:right w:val="none" w:sz="0" w:space="0" w:color="auto"/>
          </w:divBdr>
        </w:div>
      </w:divsChild>
    </w:div>
    <w:div w:id="352145755">
      <w:bodyDiv w:val="1"/>
      <w:marLeft w:val="0"/>
      <w:marRight w:val="0"/>
      <w:marTop w:val="0"/>
      <w:marBottom w:val="0"/>
      <w:divBdr>
        <w:top w:val="none" w:sz="0" w:space="0" w:color="auto"/>
        <w:left w:val="none" w:sz="0" w:space="0" w:color="auto"/>
        <w:bottom w:val="none" w:sz="0" w:space="0" w:color="auto"/>
        <w:right w:val="none" w:sz="0" w:space="0" w:color="auto"/>
      </w:divBdr>
    </w:div>
    <w:div w:id="730805661">
      <w:bodyDiv w:val="1"/>
      <w:marLeft w:val="0"/>
      <w:marRight w:val="0"/>
      <w:marTop w:val="0"/>
      <w:marBottom w:val="0"/>
      <w:divBdr>
        <w:top w:val="none" w:sz="0" w:space="0" w:color="auto"/>
        <w:left w:val="none" w:sz="0" w:space="0" w:color="auto"/>
        <w:bottom w:val="none" w:sz="0" w:space="0" w:color="auto"/>
        <w:right w:val="none" w:sz="0" w:space="0" w:color="auto"/>
      </w:divBdr>
    </w:div>
    <w:div w:id="803621813">
      <w:bodyDiv w:val="1"/>
      <w:marLeft w:val="0"/>
      <w:marRight w:val="0"/>
      <w:marTop w:val="0"/>
      <w:marBottom w:val="0"/>
      <w:divBdr>
        <w:top w:val="none" w:sz="0" w:space="0" w:color="auto"/>
        <w:left w:val="none" w:sz="0" w:space="0" w:color="auto"/>
        <w:bottom w:val="none" w:sz="0" w:space="0" w:color="auto"/>
        <w:right w:val="none" w:sz="0" w:space="0" w:color="auto"/>
      </w:divBdr>
    </w:div>
    <w:div w:id="1281913536">
      <w:bodyDiv w:val="1"/>
      <w:marLeft w:val="0"/>
      <w:marRight w:val="0"/>
      <w:marTop w:val="0"/>
      <w:marBottom w:val="0"/>
      <w:divBdr>
        <w:top w:val="none" w:sz="0" w:space="0" w:color="auto"/>
        <w:left w:val="none" w:sz="0" w:space="0" w:color="auto"/>
        <w:bottom w:val="none" w:sz="0" w:space="0" w:color="auto"/>
        <w:right w:val="none" w:sz="0" w:space="0" w:color="auto"/>
      </w:divBdr>
    </w:div>
    <w:div w:id="1356615707">
      <w:bodyDiv w:val="1"/>
      <w:marLeft w:val="0"/>
      <w:marRight w:val="0"/>
      <w:marTop w:val="0"/>
      <w:marBottom w:val="0"/>
      <w:divBdr>
        <w:top w:val="none" w:sz="0" w:space="0" w:color="auto"/>
        <w:left w:val="none" w:sz="0" w:space="0" w:color="auto"/>
        <w:bottom w:val="none" w:sz="0" w:space="0" w:color="auto"/>
        <w:right w:val="none" w:sz="0" w:space="0" w:color="auto"/>
      </w:divBdr>
    </w:div>
    <w:div w:id="1666862153">
      <w:bodyDiv w:val="1"/>
      <w:marLeft w:val="0"/>
      <w:marRight w:val="0"/>
      <w:marTop w:val="0"/>
      <w:marBottom w:val="0"/>
      <w:divBdr>
        <w:top w:val="none" w:sz="0" w:space="0" w:color="auto"/>
        <w:left w:val="none" w:sz="0" w:space="0" w:color="auto"/>
        <w:bottom w:val="none" w:sz="0" w:space="0" w:color="auto"/>
        <w:right w:val="none" w:sz="0" w:space="0" w:color="auto"/>
      </w:divBdr>
    </w:div>
    <w:div w:id="1936209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diagramQuickStyle" Target="diagrams/quickStyle2.xml"/><Relationship Id="rId39" Type="http://schemas.openxmlformats.org/officeDocument/2006/relationships/diagramData" Target="diagrams/data5.xml"/><Relationship Id="rId21" Type="http://schemas.openxmlformats.org/officeDocument/2006/relationships/diagramQuickStyle" Target="diagrams/quickStyle1.xml"/><Relationship Id="rId34" Type="http://schemas.openxmlformats.org/officeDocument/2006/relationships/diagramData" Target="diagrams/data4.xml"/><Relationship Id="rId42" Type="http://schemas.openxmlformats.org/officeDocument/2006/relationships/diagramColors" Target="diagrams/colors5.xml"/><Relationship Id="rId47"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diagramLayout" Target="diagrams/layout2.xml"/><Relationship Id="rId33" Type="http://schemas.microsoft.com/office/2007/relationships/diagramDrawing" Target="diagrams/drawing3.xml"/><Relationship Id="rId38" Type="http://schemas.microsoft.com/office/2007/relationships/diagramDrawing" Target="diagrams/drawing4.xml"/><Relationship Id="rId46"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diagramLayout" Target="diagrams/layout1.xml"/><Relationship Id="rId29" Type="http://schemas.openxmlformats.org/officeDocument/2006/relationships/diagramData" Target="diagrams/data3.xml"/><Relationship Id="rId41" Type="http://schemas.openxmlformats.org/officeDocument/2006/relationships/diagramQuickStyle" Target="diagrams/quickStyle5.xm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diagramColors" Target="diagrams/colors4.xml"/><Relationship Id="rId40" Type="http://schemas.openxmlformats.org/officeDocument/2006/relationships/diagramLayout" Target="diagrams/layout5.xml"/><Relationship Id="rId45" Type="http://schemas.openxmlformats.org/officeDocument/2006/relationships/oleObject" Target="embeddings/oleObject4.bin"/><Relationship Id="rId53"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6.png"/><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diagramQuickStyle" Target="diagrams/quickStyle4.xml"/><Relationship Id="rId49"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diagramData" Target="diagrams/data1.xml"/><Relationship Id="rId31" Type="http://schemas.openxmlformats.org/officeDocument/2006/relationships/diagramQuickStyle" Target="diagrams/quickStyle3.xml"/><Relationship Id="rId44" Type="http://schemas.openxmlformats.org/officeDocument/2006/relationships/image" Target="media/image9.emf"/><Relationship Id="rId52"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diagramLayout" Target="diagrams/layout4.xml"/><Relationship Id="rId43" Type="http://schemas.microsoft.com/office/2007/relationships/diagramDrawing" Target="diagrams/drawing5.xml"/><Relationship Id="rId48" Type="http://schemas.openxmlformats.org/officeDocument/2006/relationships/image" Target="media/image11.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7.bin"/><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D8F93D-9CE6-4BEA-B758-CDA30E7F4DE9}" type="doc">
      <dgm:prSet loTypeId="urn:microsoft.com/office/officeart/2005/8/layout/hierarchy1" loCatId="hierarchy" qsTypeId="urn:microsoft.com/office/officeart/2005/8/quickstyle/3d1" qsCatId="3D" csTypeId="urn:microsoft.com/office/officeart/2005/8/colors/accent1_2" csCatId="accent1" phldr="1"/>
      <dgm:spPr/>
      <dgm:t>
        <a:bodyPr/>
        <a:lstStyle/>
        <a:p>
          <a:endParaRPr lang="id-ID"/>
        </a:p>
      </dgm:t>
    </dgm:pt>
    <dgm:pt modelId="{FA80288E-C2E0-4643-A679-0799D725BD36}">
      <dgm:prSet phldrT="[Text]"/>
      <dgm:spPr/>
      <dgm:t>
        <a:bodyPr/>
        <a:lstStyle/>
        <a:p>
          <a:r>
            <a:rPr lang="en-US"/>
            <a:t>Layanan Acces Control resource yang confidentiality dan automatisasi</a:t>
          </a:r>
          <a:endParaRPr lang="id-ID"/>
        </a:p>
      </dgm:t>
    </dgm:pt>
    <dgm:pt modelId="{E6E60EFE-33BB-4859-90E0-81EBB82B3B9B}" type="parTrans" cxnId="{1BDFFDA3-8363-46A8-A302-B4284C361920}">
      <dgm:prSet/>
      <dgm:spPr/>
      <dgm:t>
        <a:bodyPr/>
        <a:lstStyle/>
        <a:p>
          <a:endParaRPr lang="id-ID"/>
        </a:p>
      </dgm:t>
    </dgm:pt>
    <dgm:pt modelId="{6E65B446-5D1F-4B71-A890-538793CF28F6}" type="sibTrans" cxnId="{1BDFFDA3-8363-46A8-A302-B4284C361920}">
      <dgm:prSet/>
      <dgm:spPr/>
      <dgm:t>
        <a:bodyPr/>
        <a:lstStyle/>
        <a:p>
          <a:endParaRPr lang="id-ID"/>
        </a:p>
      </dgm:t>
    </dgm:pt>
    <dgm:pt modelId="{B19A4D05-D597-46F2-A428-13F572B1F022}">
      <dgm:prSet phldrT="[Text]"/>
      <dgm:spPr/>
      <dgm:t>
        <a:bodyPr/>
        <a:lstStyle/>
        <a:p>
          <a:r>
            <a:rPr lang="en-US"/>
            <a:t>layanan sistem yang aoutomatisasi</a:t>
          </a:r>
          <a:endParaRPr lang="id-ID"/>
        </a:p>
      </dgm:t>
    </dgm:pt>
    <dgm:pt modelId="{24A2C55C-DEB9-4A36-9491-BC4C8B593BB2}" type="parTrans" cxnId="{09505583-8984-40CD-86FC-A45C9FCAFB69}">
      <dgm:prSet/>
      <dgm:spPr/>
      <dgm:t>
        <a:bodyPr/>
        <a:lstStyle/>
        <a:p>
          <a:endParaRPr lang="id-ID"/>
        </a:p>
      </dgm:t>
    </dgm:pt>
    <dgm:pt modelId="{4B6DDACD-3A58-4090-BB04-735A88FECA16}" type="sibTrans" cxnId="{09505583-8984-40CD-86FC-A45C9FCAFB69}">
      <dgm:prSet/>
      <dgm:spPr/>
      <dgm:t>
        <a:bodyPr/>
        <a:lstStyle/>
        <a:p>
          <a:endParaRPr lang="id-ID"/>
        </a:p>
      </dgm:t>
    </dgm:pt>
    <dgm:pt modelId="{5846D7F7-63D6-4B20-8D46-84F6612B1610}">
      <dgm:prSet phldrT="[Text]"/>
      <dgm:spPr/>
      <dgm:t>
        <a:bodyPr/>
        <a:lstStyle/>
        <a:p>
          <a:r>
            <a:rPr lang="en-US"/>
            <a:t>menyediakan temporal role based acces control </a:t>
          </a:r>
          <a:endParaRPr lang="id-ID"/>
        </a:p>
      </dgm:t>
    </dgm:pt>
    <dgm:pt modelId="{44FE363D-FDAD-4C7F-990D-0341E89A9A81}" type="parTrans" cxnId="{60DFC9D3-7450-44FA-9A84-FFBF6242BF06}">
      <dgm:prSet/>
      <dgm:spPr/>
      <dgm:t>
        <a:bodyPr/>
        <a:lstStyle/>
        <a:p>
          <a:endParaRPr lang="id-ID"/>
        </a:p>
      </dgm:t>
    </dgm:pt>
    <dgm:pt modelId="{8712ED01-7926-4781-AC16-4C0E88652377}" type="sibTrans" cxnId="{60DFC9D3-7450-44FA-9A84-FFBF6242BF06}">
      <dgm:prSet/>
      <dgm:spPr/>
      <dgm:t>
        <a:bodyPr/>
        <a:lstStyle/>
        <a:p>
          <a:endParaRPr lang="id-ID"/>
        </a:p>
      </dgm:t>
    </dgm:pt>
    <dgm:pt modelId="{55641489-6B4B-4CDE-8C1B-3D9BC4599A3A}">
      <dgm:prSet phldrT="[Text]"/>
      <dgm:spPr/>
      <dgm:t>
        <a:bodyPr/>
        <a:lstStyle/>
        <a:p>
          <a:r>
            <a:rPr lang="en-US"/>
            <a:t>menyediakan role knowledge acces control</a:t>
          </a:r>
          <a:endParaRPr lang="id-ID"/>
        </a:p>
      </dgm:t>
    </dgm:pt>
    <dgm:pt modelId="{8120F35A-DAF3-468C-A960-B9562DE46AC3}" type="parTrans" cxnId="{C76F4DE8-970C-4C80-8189-9931D2FF5A90}">
      <dgm:prSet/>
      <dgm:spPr/>
      <dgm:t>
        <a:bodyPr/>
        <a:lstStyle/>
        <a:p>
          <a:endParaRPr lang="id-ID"/>
        </a:p>
      </dgm:t>
    </dgm:pt>
    <dgm:pt modelId="{E91701A5-ECAD-4DCB-A143-8D4ABAEB4FC0}" type="sibTrans" cxnId="{C76F4DE8-970C-4C80-8189-9931D2FF5A90}">
      <dgm:prSet/>
      <dgm:spPr/>
      <dgm:t>
        <a:bodyPr/>
        <a:lstStyle/>
        <a:p>
          <a:endParaRPr lang="id-ID"/>
        </a:p>
      </dgm:t>
    </dgm:pt>
    <dgm:pt modelId="{AA8A9EE5-C4C9-4B45-8DDA-782778FE7F80}">
      <dgm:prSet phldrT="[Text]"/>
      <dgm:spPr/>
      <dgm:t>
        <a:bodyPr/>
        <a:lstStyle/>
        <a:p>
          <a:r>
            <a:rPr lang="en-US"/>
            <a:t>menyediakan sistem dengan berbasis social relationship</a:t>
          </a:r>
          <a:endParaRPr lang="id-ID"/>
        </a:p>
      </dgm:t>
    </dgm:pt>
    <dgm:pt modelId="{6DF32D86-9966-4AA7-9C2D-DC2E1780882D}" type="parTrans" cxnId="{8DCDA227-A8E1-459A-95E2-EA90288F33E4}">
      <dgm:prSet/>
      <dgm:spPr/>
      <dgm:t>
        <a:bodyPr/>
        <a:lstStyle/>
        <a:p>
          <a:endParaRPr lang="id-ID"/>
        </a:p>
      </dgm:t>
    </dgm:pt>
    <dgm:pt modelId="{E71421A1-311A-4244-A186-DEC5A18D1864}" type="sibTrans" cxnId="{8DCDA227-A8E1-459A-95E2-EA90288F33E4}">
      <dgm:prSet/>
      <dgm:spPr/>
      <dgm:t>
        <a:bodyPr/>
        <a:lstStyle/>
        <a:p>
          <a:endParaRPr lang="id-ID"/>
        </a:p>
      </dgm:t>
    </dgm:pt>
    <dgm:pt modelId="{D3D3A689-0051-4EDB-9081-40AF3BFD8A81}">
      <dgm:prSet phldrT="[Text]"/>
      <dgm:spPr/>
      <dgm:t>
        <a:bodyPr/>
        <a:lstStyle/>
        <a:p>
          <a:r>
            <a:rPr lang="en-US"/>
            <a:t>memanfaatkan acces control scheme management</a:t>
          </a:r>
          <a:endParaRPr lang="id-ID"/>
        </a:p>
      </dgm:t>
    </dgm:pt>
    <dgm:pt modelId="{18C12A4D-1D28-4183-80A7-49FC76DE7B12}" type="parTrans" cxnId="{0BB37283-6321-48E0-9416-A4F10BD81174}">
      <dgm:prSet/>
      <dgm:spPr/>
      <dgm:t>
        <a:bodyPr/>
        <a:lstStyle/>
        <a:p>
          <a:endParaRPr lang="id-ID"/>
        </a:p>
      </dgm:t>
    </dgm:pt>
    <dgm:pt modelId="{2BD62C37-DCB8-462C-BCD2-3B6259107BE5}" type="sibTrans" cxnId="{0BB37283-6321-48E0-9416-A4F10BD81174}">
      <dgm:prSet/>
      <dgm:spPr/>
      <dgm:t>
        <a:bodyPr/>
        <a:lstStyle/>
        <a:p>
          <a:endParaRPr lang="id-ID"/>
        </a:p>
      </dgm:t>
    </dgm:pt>
    <dgm:pt modelId="{CBE252DC-115A-423D-B7DB-AE00230DBDBD}">
      <dgm:prSet phldrT="[Text]"/>
      <dgm:spPr/>
      <dgm:t>
        <a:bodyPr/>
        <a:lstStyle/>
        <a:p>
          <a:r>
            <a:rPr lang="en-US"/>
            <a:t>layanan kemanan sistem yang confidentiality</a:t>
          </a:r>
          <a:endParaRPr lang="id-ID"/>
        </a:p>
      </dgm:t>
    </dgm:pt>
    <dgm:pt modelId="{DEE99394-ACCE-4102-97FE-C3B6081661E9}" type="parTrans" cxnId="{7EEDBDD7-039D-4E71-A492-51F43B588411}">
      <dgm:prSet/>
      <dgm:spPr/>
      <dgm:t>
        <a:bodyPr/>
        <a:lstStyle/>
        <a:p>
          <a:endParaRPr lang="id-ID"/>
        </a:p>
      </dgm:t>
    </dgm:pt>
    <dgm:pt modelId="{3EA161F3-5624-41E2-B9E4-6CC5C8EE0D1D}" type="sibTrans" cxnId="{7EEDBDD7-039D-4E71-A492-51F43B588411}">
      <dgm:prSet/>
      <dgm:spPr/>
      <dgm:t>
        <a:bodyPr/>
        <a:lstStyle/>
        <a:p>
          <a:endParaRPr lang="id-ID"/>
        </a:p>
      </dgm:t>
    </dgm:pt>
    <dgm:pt modelId="{4D2D3420-A5EB-4F5D-9F3F-A5E7104E2181}">
      <dgm:prSet phldrT="[Text]"/>
      <dgm:spPr/>
      <dgm:t>
        <a:bodyPr/>
        <a:lstStyle/>
        <a:p>
          <a:r>
            <a:rPr lang="en-US"/>
            <a:t>memanfaatkan Camera Tracking</a:t>
          </a:r>
          <a:endParaRPr lang="id-ID"/>
        </a:p>
      </dgm:t>
    </dgm:pt>
    <dgm:pt modelId="{237FE259-7B8A-4DE6-89AD-CF2254A045DE}" type="parTrans" cxnId="{E8A062EC-5F73-44BE-B4EC-B4B11931FBC9}">
      <dgm:prSet/>
      <dgm:spPr/>
      <dgm:t>
        <a:bodyPr/>
        <a:lstStyle/>
        <a:p>
          <a:endParaRPr lang="id-ID"/>
        </a:p>
      </dgm:t>
    </dgm:pt>
    <dgm:pt modelId="{85DC0C67-EBE8-4C67-BAF8-97E14BF84C77}" type="sibTrans" cxnId="{E8A062EC-5F73-44BE-B4EC-B4B11931FBC9}">
      <dgm:prSet/>
      <dgm:spPr/>
      <dgm:t>
        <a:bodyPr/>
        <a:lstStyle/>
        <a:p>
          <a:endParaRPr lang="id-ID"/>
        </a:p>
      </dgm:t>
    </dgm:pt>
    <dgm:pt modelId="{F4CB78C5-84F0-4BCD-BED4-C7C694AD20F9}">
      <dgm:prSet phldrT="[Text]"/>
      <dgm:spPr/>
      <dgm:t>
        <a:bodyPr/>
        <a:lstStyle/>
        <a:p>
          <a:r>
            <a:rPr lang="en-US"/>
            <a:t>memanfaatkan Camera Detection dan Recognition</a:t>
          </a:r>
          <a:endParaRPr lang="id-ID"/>
        </a:p>
      </dgm:t>
    </dgm:pt>
    <dgm:pt modelId="{7D567CF8-30BA-4CCA-BC02-571CEA922250}" type="parTrans" cxnId="{98406BA3-0996-407F-AFF1-980A528FB0C5}">
      <dgm:prSet/>
      <dgm:spPr/>
      <dgm:t>
        <a:bodyPr/>
        <a:lstStyle/>
        <a:p>
          <a:endParaRPr lang="id-ID"/>
        </a:p>
      </dgm:t>
    </dgm:pt>
    <dgm:pt modelId="{0E32F987-B658-4F3A-A901-F0B00D0F0E10}" type="sibTrans" cxnId="{98406BA3-0996-407F-AFF1-980A528FB0C5}">
      <dgm:prSet/>
      <dgm:spPr/>
      <dgm:t>
        <a:bodyPr/>
        <a:lstStyle/>
        <a:p>
          <a:endParaRPr lang="id-ID"/>
        </a:p>
      </dgm:t>
    </dgm:pt>
    <dgm:pt modelId="{869C7FA4-D913-4521-81A7-F0585801FCC4}">
      <dgm:prSet phldrT="[Text]"/>
      <dgm:spPr/>
      <dgm:t>
        <a:bodyPr/>
        <a:lstStyle/>
        <a:p>
          <a:r>
            <a:rPr lang="en-US"/>
            <a:t>menyediakan sinkronisasi dengan databse publik</a:t>
          </a:r>
          <a:endParaRPr lang="id-ID"/>
        </a:p>
      </dgm:t>
    </dgm:pt>
    <dgm:pt modelId="{47F29645-DD5E-4B9E-A11C-0B382B420C4A}" type="parTrans" cxnId="{5A5F2432-7F4C-40F9-8767-67ED2556FB31}">
      <dgm:prSet/>
      <dgm:spPr/>
      <dgm:t>
        <a:bodyPr/>
        <a:lstStyle/>
        <a:p>
          <a:endParaRPr lang="id-ID"/>
        </a:p>
      </dgm:t>
    </dgm:pt>
    <dgm:pt modelId="{BF137EB7-A658-442C-9206-38110DE45BD6}" type="sibTrans" cxnId="{5A5F2432-7F4C-40F9-8767-67ED2556FB31}">
      <dgm:prSet/>
      <dgm:spPr/>
      <dgm:t>
        <a:bodyPr/>
        <a:lstStyle/>
        <a:p>
          <a:endParaRPr lang="id-ID"/>
        </a:p>
      </dgm:t>
    </dgm:pt>
    <dgm:pt modelId="{E12552E2-AE7B-4F3E-A6B2-0E13CBD37CA6}" type="pres">
      <dgm:prSet presAssocID="{50D8F93D-9CE6-4BEA-B758-CDA30E7F4DE9}" presName="hierChild1" presStyleCnt="0">
        <dgm:presLayoutVars>
          <dgm:chPref val="1"/>
          <dgm:dir/>
          <dgm:animOne val="branch"/>
          <dgm:animLvl val="lvl"/>
          <dgm:resizeHandles/>
        </dgm:presLayoutVars>
      </dgm:prSet>
      <dgm:spPr/>
      <dgm:t>
        <a:bodyPr/>
        <a:lstStyle/>
        <a:p>
          <a:endParaRPr lang="id-ID"/>
        </a:p>
      </dgm:t>
    </dgm:pt>
    <dgm:pt modelId="{F0F67329-C878-418E-891A-DEFEBF241216}" type="pres">
      <dgm:prSet presAssocID="{FA80288E-C2E0-4643-A679-0799D725BD36}" presName="hierRoot1" presStyleCnt="0"/>
      <dgm:spPr/>
      <dgm:t>
        <a:bodyPr/>
        <a:lstStyle/>
        <a:p>
          <a:endParaRPr lang="id-ID"/>
        </a:p>
      </dgm:t>
    </dgm:pt>
    <dgm:pt modelId="{16D16145-3F3F-4C10-AEDB-C7161B01519B}" type="pres">
      <dgm:prSet presAssocID="{FA80288E-C2E0-4643-A679-0799D725BD36}" presName="composite" presStyleCnt="0"/>
      <dgm:spPr/>
      <dgm:t>
        <a:bodyPr/>
        <a:lstStyle/>
        <a:p>
          <a:endParaRPr lang="id-ID"/>
        </a:p>
      </dgm:t>
    </dgm:pt>
    <dgm:pt modelId="{BCEEA715-162A-457C-962D-6F80A6E3148E}" type="pres">
      <dgm:prSet presAssocID="{FA80288E-C2E0-4643-A679-0799D725BD36}" presName="background" presStyleLbl="node0" presStyleIdx="0" presStyleCnt="1"/>
      <dgm:spPr/>
      <dgm:t>
        <a:bodyPr/>
        <a:lstStyle/>
        <a:p>
          <a:endParaRPr lang="id-ID"/>
        </a:p>
      </dgm:t>
    </dgm:pt>
    <dgm:pt modelId="{E8F50AA9-963A-43AC-97B8-B52483B72959}" type="pres">
      <dgm:prSet presAssocID="{FA80288E-C2E0-4643-A679-0799D725BD36}" presName="text" presStyleLbl="fgAcc0" presStyleIdx="0" presStyleCnt="1">
        <dgm:presLayoutVars>
          <dgm:chPref val="3"/>
        </dgm:presLayoutVars>
      </dgm:prSet>
      <dgm:spPr/>
      <dgm:t>
        <a:bodyPr/>
        <a:lstStyle/>
        <a:p>
          <a:endParaRPr lang="id-ID"/>
        </a:p>
      </dgm:t>
    </dgm:pt>
    <dgm:pt modelId="{039C164D-BD82-4C45-AE1D-933575BDA8B9}" type="pres">
      <dgm:prSet presAssocID="{FA80288E-C2E0-4643-A679-0799D725BD36}" presName="hierChild2" presStyleCnt="0"/>
      <dgm:spPr/>
      <dgm:t>
        <a:bodyPr/>
        <a:lstStyle/>
        <a:p>
          <a:endParaRPr lang="id-ID"/>
        </a:p>
      </dgm:t>
    </dgm:pt>
    <dgm:pt modelId="{7D265942-B6B2-4284-8792-D0FE48666017}" type="pres">
      <dgm:prSet presAssocID="{DEE99394-ACCE-4102-97FE-C3B6081661E9}" presName="Name10" presStyleLbl="parChTrans1D2" presStyleIdx="0" presStyleCnt="2"/>
      <dgm:spPr/>
      <dgm:t>
        <a:bodyPr/>
        <a:lstStyle/>
        <a:p>
          <a:endParaRPr lang="id-ID"/>
        </a:p>
      </dgm:t>
    </dgm:pt>
    <dgm:pt modelId="{9005CC3A-BB36-4B7C-B9F8-392F0226C89C}" type="pres">
      <dgm:prSet presAssocID="{CBE252DC-115A-423D-B7DB-AE00230DBDBD}" presName="hierRoot2" presStyleCnt="0"/>
      <dgm:spPr/>
      <dgm:t>
        <a:bodyPr/>
        <a:lstStyle/>
        <a:p>
          <a:endParaRPr lang="id-ID"/>
        </a:p>
      </dgm:t>
    </dgm:pt>
    <dgm:pt modelId="{FC553E65-32DE-4B8D-BCE7-7F41EA23258F}" type="pres">
      <dgm:prSet presAssocID="{CBE252DC-115A-423D-B7DB-AE00230DBDBD}" presName="composite2" presStyleCnt="0"/>
      <dgm:spPr/>
      <dgm:t>
        <a:bodyPr/>
        <a:lstStyle/>
        <a:p>
          <a:endParaRPr lang="id-ID"/>
        </a:p>
      </dgm:t>
    </dgm:pt>
    <dgm:pt modelId="{B4591AB0-174B-4A1A-8447-EDD8BDD6227E}" type="pres">
      <dgm:prSet presAssocID="{CBE252DC-115A-423D-B7DB-AE00230DBDBD}" presName="background2" presStyleLbl="node2" presStyleIdx="0" presStyleCnt="2"/>
      <dgm:spPr/>
      <dgm:t>
        <a:bodyPr/>
        <a:lstStyle/>
        <a:p>
          <a:endParaRPr lang="id-ID"/>
        </a:p>
      </dgm:t>
    </dgm:pt>
    <dgm:pt modelId="{6B0C89B2-7B0F-437F-A3D8-3940F812BEFD}" type="pres">
      <dgm:prSet presAssocID="{CBE252DC-115A-423D-B7DB-AE00230DBDBD}" presName="text2" presStyleLbl="fgAcc2" presStyleIdx="0" presStyleCnt="2">
        <dgm:presLayoutVars>
          <dgm:chPref val="3"/>
        </dgm:presLayoutVars>
      </dgm:prSet>
      <dgm:spPr/>
      <dgm:t>
        <a:bodyPr/>
        <a:lstStyle/>
        <a:p>
          <a:endParaRPr lang="id-ID"/>
        </a:p>
      </dgm:t>
    </dgm:pt>
    <dgm:pt modelId="{80EFBB29-118C-46D8-BB72-7BF73C8BB742}" type="pres">
      <dgm:prSet presAssocID="{CBE252DC-115A-423D-B7DB-AE00230DBDBD}" presName="hierChild3" presStyleCnt="0"/>
      <dgm:spPr/>
      <dgm:t>
        <a:bodyPr/>
        <a:lstStyle/>
        <a:p>
          <a:endParaRPr lang="id-ID"/>
        </a:p>
      </dgm:t>
    </dgm:pt>
    <dgm:pt modelId="{9F16642C-F516-429B-86F2-E67EFD4CDA34}" type="pres">
      <dgm:prSet presAssocID="{237FE259-7B8A-4DE6-89AD-CF2254A045DE}" presName="Name17" presStyleLbl="parChTrans1D3" presStyleIdx="0" presStyleCnt="3"/>
      <dgm:spPr/>
      <dgm:t>
        <a:bodyPr/>
        <a:lstStyle/>
        <a:p>
          <a:endParaRPr lang="id-ID"/>
        </a:p>
      </dgm:t>
    </dgm:pt>
    <dgm:pt modelId="{06CC5F78-77A3-4692-AF31-2F1ABD0AA594}" type="pres">
      <dgm:prSet presAssocID="{4D2D3420-A5EB-4F5D-9F3F-A5E7104E2181}" presName="hierRoot3" presStyleCnt="0"/>
      <dgm:spPr/>
      <dgm:t>
        <a:bodyPr/>
        <a:lstStyle/>
        <a:p>
          <a:endParaRPr lang="id-ID"/>
        </a:p>
      </dgm:t>
    </dgm:pt>
    <dgm:pt modelId="{7B470EF2-37C7-4BB5-9008-97472BE70888}" type="pres">
      <dgm:prSet presAssocID="{4D2D3420-A5EB-4F5D-9F3F-A5E7104E2181}" presName="composite3" presStyleCnt="0"/>
      <dgm:spPr/>
      <dgm:t>
        <a:bodyPr/>
        <a:lstStyle/>
        <a:p>
          <a:endParaRPr lang="id-ID"/>
        </a:p>
      </dgm:t>
    </dgm:pt>
    <dgm:pt modelId="{FA897991-7B09-4A69-9EB5-90216EF86131}" type="pres">
      <dgm:prSet presAssocID="{4D2D3420-A5EB-4F5D-9F3F-A5E7104E2181}" presName="background3" presStyleLbl="node3" presStyleIdx="0" presStyleCnt="3"/>
      <dgm:spPr/>
      <dgm:t>
        <a:bodyPr/>
        <a:lstStyle/>
        <a:p>
          <a:endParaRPr lang="id-ID"/>
        </a:p>
      </dgm:t>
    </dgm:pt>
    <dgm:pt modelId="{34497E25-C099-44B3-A64C-EDC1DFD21C8D}" type="pres">
      <dgm:prSet presAssocID="{4D2D3420-A5EB-4F5D-9F3F-A5E7104E2181}" presName="text3" presStyleLbl="fgAcc3" presStyleIdx="0" presStyleCnt="3">
        <dgm:presLayoutVars>
          <dgm:chPref val="3"/>
        </dgm:presLayoutVars>
      </dgm:prSet>
      <dgm:spPr/>
      <dgm:t>
        <a:bodyPr/>
        <a:lstStyle/>
        <a:p>
          <a:endParaRPr lang="id-ID"/>
        </a:p>
      </dgm:t>
    </dgm:pt>
    <dgm:pt modelId="{C741C845-00BF-4A2F-80E2-FABD2DB84DEE}" type="pres">
      <dgm:prSet presAssocID="{4D2D3420-A5EB-4F5D-9F3F-A5E7104E2181}" presName="hierChild4" presStyleCnt="0"/>
      <dgm:spPr/>
      <dgm:t>
        <a:bodyPr/>
        <a:lstStyle/>
        <a:p>
          <a:endParaRPr lang="id-ID"/>
        </a:p>
      </dgm:t>
    </dgm:pt>
    <dgm:pt modelId="{23CFAABB-3D5D-4355-97FC-57C3DEBB0C6C}" type="pres">
      <dgm:prSet presAssocID="{7D567CF8-30BA-4CCA-BC02-571CEA922250}" presName="Name17" presStyleLbl="parChTrans1D3" presStyleIdx="1" presStyleCnt="3"/>
      <dgm:spPr/>
      <dgm:t>
        <a:bodyPr/>
        <a:lstStyle/>
        <a:p>
          <a:endParaRPr lang="id-ID"/>
        </a:p>
      </dgm:t>
    </dgm:pt>
    <dgm:pt modelId="{546E2E8F-B4C4-4FB5-A7A3-902A52AFEA50}" type="pres">
      <dgm:prSet presAssocID="{F4CB78C5-84F0-4BCD-BED4-C7C694AD20F9}" presName="hierRoot3" presStyleCnt="0"/>
      <dgm:spPr/>
      <dgm:t>
        <a:bodyPr/>
        <a:lstStyle/>
        <a:p>
          <a:endParaRPr lang="id-ID"/>
        </a:p>
      </dgm:t>
    </dgm:pt>
    <dgm:pt modelId="{6D02C95D-38B5-490F-811E-68410FD08560}" type="pres">
      <dgm:prSet presAssocID="{F4CB78C5-84F0-4BCD-BED4-C7C694AD20F9}" presName="composite3" presStyleCnt="0"/>
      <dgm:spPr/>
      <dgm:t>
        <a:bodyPr/>
        <a:lstStyle/>
        <a:p>
          <a:endParaRPr lang="id-ID"/>
        </a:p>
      </dgm:t>
    </dgm:pt>
    <dgm:pt modelId="{91C20D13-FDD2-40A0-B1D7-40544493C3A2}" type="pres">
      <dgm:prSet presAssocID="{F4CB78C5-84F0-4BCD-BED4-C7C694AD20F9}" presName="background3" presStyleLbl="node3" presStyleIdx="1" presStyleCnt="3"/>
      <dgm:spPr/>
      <dgm:t>
        <a:bodyPr/>
        <a:lstStyle/>
        <a:p>
          <a:endParaRPr lang="id-ID"/>
        </a:p>
      </dgm:t>
    </dgm:pt>
    <dgm:pt modelId="{F8B27903-E85A-4D25-805C-A365D9155AEE}" type="pres">
      <dgm:prSet presAssocID="{F4CB78C5-84F0-4BCD-BED4-C7C694AD20F9}" presName="text3" presStyleLbl="fgAcc3" presStyleIdx="1" presStyleCnt="3">
        <dgm:presLayoutVars>
          <dgm:chPref val="3"/>
        </dgm:presLayoutVars>
      </dgm:prSet>
      <dgm:spPr/>
      <dgm:t>
        <a:bodyPr/>
        <a:lstStyle/>
        <a:p>
          <a:endParaRPr lang="id-ID"/>
        </a:p>
      </dgm:t>
    </dgm:pt>
    <dgm:pt modelId="{2318DE94-5CAC-4BB4-B8D0-842ACE248D23}" type="pres">
      <dgm:prSet presAssocID="{F4CB78C5-84F0-4BCD-BED4-C7C694AD20F9}" presName="hierChild4" presStyleCnt="0"/>
      <dgm:spPr/>
      <dgm:t>
        <a:bodyPr/>
        <a:lstStyle/>
        <a:p>
          <a:endParaRPr lang="id-ID"/>
        </a:p>
      </dgm:t>
    </dgm:pt>
    <dgm:pt modelId="{631C24D0-D0B9-45A8-987E-01765260ACA8}" type="pres">
      <dgm:prSet presAssocID="{47F29645-DD5E-4B9E-A11C-0B382B420C4A}" presName="Name23" presStyleLbl="parChTrans1D4" presStyleIdx="0" presStyleCnt="4"/>
      <dgm:spPr/>
      <dgm:t>
        <a:bodyPr/>
        <a:lstStyle/>
        <a:p>
          <a:endParaRPr lang="id-ID"/>
        </a:p>
      </dgm:t>
    </dgm:pt>
    <dgm:pt modelId="{961B30C2-AE0E-4AD8-A26F-3DEF479592C9}" type="pres">
      <dgm:prSet presAssocID="{869C7FA4-D913-4521-81A7-F0585801FCC4}" presName="hierRoot4" presStyleCnt="0"/>
      <dgm:spPr/>
      <dgm:t>
        <a:bodyPr/>
        <a:lstStyle/>
        <a:p>
          <a:endParaRPr lang="id-ID"/>
        </a:p>
      </dgm:t>
    </dgm:pt>
    <dgm:pt modelId="{63DA9BA9-BBCD-4025-A93C-004D77459796}" type="pres">
      <dgm:prSet presAssocID="{869C7FA4-D913-4521-81A7-F0585801FCC4}" presName="composite4" presStyleCnt="0"/>
      <dgm:spPr/>
      <dgm:t>
        <a:bodyPr/>
        <a:lstStyle/>
        <a:p>
          <a:endParaRPr lang="id-ID"/>
        </a:p>
      </dgm:t>
    </dgm:pt>
    <dgm:pt modelId="{656540F6-8B22-4C8D-95B3-5B937F9E3332}" type="pres">
      <dgm:prSet presAssocID="{869C7FA4-D913-4521-81A7-F0585801FCC4}" presName="background4" presStyleLbl="node4" presStyleIdx="0" presStyleCnt="4"/>
      <dgm:spPr/>
      <dgm:t>
        <a:bodyPr/>
        <a:lstStyle/>
        <a:p>
          <a:endParaRPr lang="id-ID"/>
        </a:p>
      </dgm:t>
    </dgm:pt>
    <dgm:pt modelId="{EC919583-0B2D-4F59-A696-02C9B5FF304E}" type="pres">
      <dgm:prSet presAssocID="{869C7FA4-D913-4521-81A7-F0585801FCC4}" presName="text4" presStyleLbl="fgAcc4" presStyleIdx="0" presStyleCnt="4">
        <dgm:presLayoutVars>
          <dgm:chPref val="3"/>
        </dgm:presLayoutVars>
      </dgm:prSet>
      <dgm:spPr/>
      <dgm:t>
        <a:bodyPr/>
        <a:lstStyle/>
        <a:p>
          <a:endParaRPr lang="id-ID"/>
        </a:p>
      </dgm:t>
    </dgm:pt>
    <dgm:pt modelId="{9BA44155-6D7F-4E63-9E4A-4292792B07E9}" type="pres">
      <dgm:prSet presAssocID="{869C7FA4-D913-4521-81A7-F0585801FCC4}" presName="hierChild5" presStyleCnt="0"/>
      <dgm:spPr/>
      <dgm:t>
        <a:bodyPr/>
        <a:lstStyle/>
        <a:p>
          <a:endParaRPr lang="id-ID"/>
        </a:p>
      </dgm:t>
    </dgm:pt>
    <dgm:pt modelId="{3E89F4A6-2829-48F5-B2C2-FA020993C0AE}" type="pres">
      <dgm:prSet presAssocID="{24A2C55C-DEB9-4A36-9491-BC4C8B593BB2}" presName="Name10" presStyleLbl="parChTrans1D2" presStyleIdx="1" presStyleCnt="2"/>
      <dgm:spPr/>
      <dgm:t>
        <a:bodyPr/>
        <a:lstStyle/>
        <a:p>
          <a:endParaRPr lang="id-ID"/>
        </a:p>
      </dgm:t>
    </dgm:pt>
    <dgm:pt modelId="{8124A242-94FF-4474-A59A-7D22F4C4D400}" type="pres">
      <dgm:prSet presAssocID="{B19A4D05-D597-46F2-A428-13F572B1F022}" presName="hierRoot2" presStyleCnt="0"/>
      <dgm:spPr/>
      <dgm:t>
        <a:bodyPr/>
        <a:lstStyle/>
        <a:p>
          <a:endParaRPr lang="id-ID"/>
        </a:p>
      </dgm:t>
    </dgm:pt>
    <dgm:pt modelId="{FAC5CADC-2F3F-4D22-BF54-37E9B3775E71}" type="pres">
      <dgm:prSet presAssocID="{B19A4D05-D597-46F2-A428-13F572B1F022}" presName="composite2" presStyleCnt="0"/>
      <dgm:spPr/>
      <dgm:t>
        <a:bodyPr/>
        <a:lstStyle/>
        <a:p>
          <a:endParaRPr lang="id-ID"/>
        </a:p>
      </dgm:t>
    </dgm:pt>
    <dgm:pt modelId="{3FA4183F-2ADD-41BF-976B-86989480442E}" type="pres">
      <dgm:prSet presAssocID="{B19A4D05-D597-46F2-A428-13F572B1F022}" presName="background2" presStyleLbl="node2" presStyleIdx="1" presStyleCnt="2"/>
      <dgm:spPr/>
      <dgm:t>
        <a:bodyPr/>
        <a:lstStyle/>
        <a:p>
          <a:endParaRPr lang="id-ID"/>
        </a:p>
      </dgm:t>
    </dgm:pt>
    <dgm:pt modelId="{526646B2-D8B3-4551-9F73-1A9EC41CA3A5}" type="pres">
      <dgm:prSet presAssocID="{B19A4D05-D597-46F2-A428-13F572B1F022}" presName="text2" presStyleLbl="fgAcc2" presStyleIdx="1" presStyleCnt="2">
        <dgm:presLayoutVars>
          <dgm:chPref val="3"/>
        </dgm:presLayoutVars>
      </dgm:prSet>
      <dgm:spPr/>
      <dgm:t>
        <a:bodyPr/>
        <a:lstStyle/>
        <a:p>
          <a:endParaRPr lang="id-ID"/>
        </a:p>
      </dgm:t>
    </dgm:pt>
    <dgm:pt modelId="{CA328D52-95E1-4B4C-A002-26FF8E3932DA}" type="pres">
      <dgm:prSet presAssocID="{B19A4D05-D597-46F2-A428-13F572B1F022}" presName="hierChild3" presStyleCnt="0"/>
      <dgm:spPr/>
      <dgm:t>
        <a:bodyPr/>
        <a:lstStyle/>
        <a:p>
          <a:endParaRPr lang="id-ID"/>
        </a:p>
      </dgm:t>
    </dgm:pt>
    <dgm:pt modelId="{145CAE9E-B9E8-454F-B6A5-7D02C18A5967}" type="pres">
      <dgm:prSet presAssocID="{18C12A4D-1D28-4183-80A7-49FC76DE7B12}" presName="Name17" presStyleLbl="parChTrans1D3" presStyleIdx="2" presStyleCnt="3"/>
      <dgm:spPr/>
      <dgm:t>
        <a:bodyPr/>
        <a:lstStyle/>
        <a:p>
          <a:endParaRPr lang="id-ID"/>
        </a:p>
      </dgm:t>
    </dgm:pt>
    <dgm:pt modelId="{DF5263F3-AC79-4664-A2D9-8FE56EF91882}" type="pres">
      <dgm:prSet presAssocID="{D3D3A689-0051-4EDB-9081-40AF3BFD8A81}" presName="hierRoot3" presStyleCnt="0"/>
      <dgm:spPr/>
      <dgm:t>
        <a:bodyPr/>
        <a:lstStyle/>
        <a:p>
          <a:endParaRPr lang="id-ID"/>
        </a:p>
      </dgm:t>
    </dgm:pt>
    <dgm:pt modelId="{0A6B4A9D-B7AB-4AF2-843E-7EFFFCA534C1}" type="pres">
      <dgm:prSet presAssocID="{D3D3A689-0051-4EDB-9081-40AF3BFD8A81}" presName="composite3" presStyleCnt="0"/>
      <dgm:spPr/>
      <dgm:t>
        <a:bodyPr/>
        <a:lstStyle/>
        <a:p>
          <a:endParaRPr lang="id-ID"/>
        </a:p>
      </dgm:t>
    </dgm:pt>
    <dgm:pt modelId="{D1D9F932-C006-4E3A-8D59-C9D3D3B2AEB2}" type="pres">
      <dgm:prSet presAssocID="{D3D3A689-0051-4EDB-9081-40AF3BFD8A81}" presName="background3" presStyleLbl="node3" presStyleIdx="2" presStyleCnt="3"/>
      <dgm:spPr/>
      <dgm:t>
        <a:bodyPr/>
        <a:lstStyle/>
        <a:p>
          <a:endParaRPr lang="id-ID"/>
        </a:p>
      </dgm:t>
    </dgm:pt>
    <dgm:pt modelId="{524CAB7B-C74E-4221-B46B-9AB00C434C78}" type="pres">
      <dgm:prSet presAssocID="{D3D3A689-0051-4EDB-9081-40AF3BFD8A81}" presName="text3" presStyleLbl="fgAcc3" presStyleIdx="2" presStyleCnt="3">
        <dgm:presLayoutVars>
          <dgm:chPref val="3"/>
        </dgm:presLayoutVars>
      </dgm:prSet>
      <dgm:spPr/>
      <dgm:t>
        <a:bodyPr/>
        <a:lstStyle/>
        <a:p>
          <a:endParaRPr lang="id-ID"/>
        </a:p>
      </dgm:t>
    </dgm:pt>
    <dgm:pt modelId="{D49E4DDF-B6EF-4237-814C-7A44DC4A4D9A}" type="pres">
      <dgm:prSet presAssocID="{D3D3A689-0051-4EDB-9081-40AF3BFD8A81}" presName="hierChild4" presStyleCnt="0"/>
      <dgm:spPr/>
      <dgm:t>
        <a:bodyPr/>
        <a:lstStyle/>
        <a:p>
          <a:endParaRPr lang="id-ID"/>
        </a:p>
      </dgm:t>
    </dgm:pt>
    <dgm:pt modelId="{B9433495-257E-4C8A-9DC5-D96786021117}" type="pres">
      <dgm:prSet presAssocID="{44FE363D-FDAD-4C7F-990D-0341E89A9A81}" presName="Name23" presStyleLbl="parChTrans1D4" presStyleIdx="1" presStyleCnt="4"/>
      <dgm:spPr/>
      <dgm:t>
        <a:bodyPr/>
        <a:lstStyle/>
        <a:p>
          <a:endParaRPr lang="id-ID"/>
        </a:p>
      </dgm:t>
    </dgm:pt>
    <dgm:pt modelId="{9C3EDF73-4AE1-49E9-8B15-346BE7EB31AD}" type="pres">
      <dgm:prSet presAssocID="{5846D7F7-63D6-4B20-8D46-84F6612B1610}" presName="hierRoot4" presStyleCnt="0"/>
      <dgm:spPr/>
      <dgm:t>
        <a:bodyPr/>
        <a:lstStyle/>
        <a:p>
          <a:endParaRPr lang="id-ID"/>
        </a:p>
      </dgm:t>
    </dgm:pt>
    <dgm:pt modelId="{CB2F8A93-8F54-429F-932A-641EBF9CF8E1}" type="pres">
      <dgm:prSet presAssocID="{5846D7F7-63D6-4B20-8D46-84F6612B1610}" presName="composite4" presStyleCnt="0"/>
      <dgm:spPr/>
      <dgm:t>
        <a:bodyPr/>
        <a:lstStyle/>
        <a:p>
          <a:endParaRPr lang="id-ID"/>
        </a:p>
      </dgm:t>
    </dgm:pt>
    <dgm:pt modelId="{6024A04A-E06E-4A8D-B722-8A9E104F9FA3}" type="pres">
      <dgm:prSet presAssocID="{5846D7F7-63D6-4B20-8D46-84F6612B1610}" presName="background4" presStyleLbl="node4" presStyleIdx="1" presStyleCnt="4"/>
      <dgm:spPr/>
      <dgm:t>
        <a:bodyPr/>
        <a:lstStyle/>
        <a:p>
          <a:endParaRPr lang="id-ID"/>
        </a:p>
      </dgm:t>
    </dgm:pt>
    <dgm:pt modelId="{BD372B99-B2E7-44CB-B642-A8513105368F}" type="pres">
      <dgm:prSet presAssocID="{5846D7F7-63D6-4B20-8D46-84F6612B1610}" presName="text4" presStyleLbl="fgAcc4" presStyleIdx="1" presStyleCnt="4">
        <dgm:presLayoutVars>
          <dgm:chPref val="3"/>
        </dgm:presLayoutVars>
      </dgm:prSet>
      <dgm:spPr/>
      <dgm:t>
        <a:bodyPr/>
        <a:lstStyle/>
        <a:p>
          <a:endParaRPr lang="id-ID"/>
        </a:p>
      </dgm:t>
    </dgm:pt>
    <dgm:pt modelId="{09D5BAA7-4981-4108-BCDB-2903B345D8CB}" type="pres">
      <dgm:prSet presAssocID="{5846D7F7-63D6-4B20-8D46-84F6612B1610}" presName="hierChild5" presStyleCnt="0"/>
      <dgm:spPr/>
      <dgm:t>
        <a:bodyPr/>
        <a:lstStyle/>
        <a:p>
          <a:endParaRPr lang="id-ID"/>
        </a:p>
      </dgm:t>
    </dgm:pt>
    <dgm:pt modelId="{BE11FB70-4BBA-462A-BCA8-CC145E1310CA}" type="pres">
      <dgm:prSet presAssocID="{6DF32D86-9966-4AA7-9C2D-DC2E1780882D}" presName="Name23" presStyleLbl="parChTrans1D4" presStyleIdx="2" presStyleCnt="4"/>
      <dgm:spPr/>
      <dgm:t>
        <a:bodyPr/>
        <a:lstStyle/>
        <a:p>
          <a:endParaRPr lang="id-ID"/>
        </a:p>
      </dgm:t>
    </dgm:pt>
    <dgm:pt modelId="{D1CFA115-1FFA-49F3-B8D6-967F6B0E22E8}" type="pres">
      <dgm:prSet presAssocID="{AA8A9EE5-C4C9-4B45-8DDA-782778FE7F80}" presName="hierRoot4" presStyleCnt="0"/>
      <dgm:spPr/>
      <dgm:t>
        <a:bodyPr/>
        <a:lstStyle/>
        <a:p>
          <a:endParaRPr lang="id-ID"/>
        </a:p>
      </dgm:t>
    </dgm:pt>
    <dgm:pt modelId="{A4AEBCF1-C5AB-4983-99ED-8F565BB90A3C}" type="pres">
      <dgm:prSet presAssocID="{AA8A9EE5-C4C9-4B45-8DDA-782778FE7F80}" presName="composite4" presStyleCnt="0"/>
      <dgm:spPr/>
      <dgm:t>
        <a:bodyPr/>
        <a:lstStyle/>
        <a:p>
          <a:endParaRPr lang="id-ID"/>
        </a:p>
      </dgm:t>
    </dgm:pt>
    <dgm:pt modelId="{110310D1-4554-44DC-83E2-08AAD9A55386}" type="pres">
      <dgm:prSet presAssocID="{AA8A9EE5-C4C9-4B45-8DDA-782778FE7F80}" presName="background4" presStyleLbl="node4" presStyleIdx="2" presStyleCnt="4"/>
      <dgm:spPr/>
      <dgm:t>
        <a:bodyPr/>
        <a:lstStyle/>
        <a:p>
          <a:endParaRPr lang="id-ID"/>
        </a:p>
      </dgm:t>
    </dgm:pt>
    <dgm:pt modelId="{510FAB43-9E14-4FF6-9A18-6079CB41D74E}" type="pres">
      <dgm:prSet presAssocID="{AA8A9EE5-C4C9-4B45-8DDA-782778FE7F80}" presName="text4" presStyleLbl="fgAcc4" presStyleIdx="2" presStyleCnt="4">
        <dgm:presLayoutVars>
          <dgm:chPref val="3"/>
        </dgm:presLayoutVars>
      </dgm:prSet>
      <dgm:spPr/>
      <dgm:t>
        <a:bodyPr/>
        <a:lstStyle/>
        <a:p>
          <a:endParaRPr lang="id-ID"/>
        </a:p>
      </dgm:t>
    </dgm:pt>
    <dgm:pt modelId="{18239671-1987-4A49-88C5-34FAB7403574}" type="pres">
      <dgm:prSet presAssocID="{AA8A9EE5-C4C9-4B45-8DDA-782778FE7F80}" presName="hierChild5" presStyleCnt="0"/>
      <dgm:spPr/>
      <dgm:t>
        <a:bodyPr/>
        <a:lstStyle/>
        <a:p>
          <a:endParaRPr lang="id-ID"/>
        </a:p>
      </dgm:t>
    </dgm:pt>
    <dgm:pt modelId="{467A25E1-5F1A-4498-A08D-F090DEE677D4}" type="pres">
      <dgm:prSet presAssocID="{8120F35A-DAF3-468C-A960-B9562DE46AC3}" presName="Name23" presStyleLbl="parChTrans1D4" presStyleIdx="3" presStyleCnt="4"/>
      <dgm:spPr/>
      <dgm:t>
        <a:bodyPr/>
        <a:lstStyle/>
        <a:p>
          <a:endParaRPr lang="id-ID"/>
        </a:p>
      </dgm:t>
    </dgm:pt>
    <dgm:pt modelId="{B1D2560F-817D-40D4-A493-0ABE98938A7C}" type="pres">
      <dgm:prSet presAssocID="{55641489-6B4B-4CDE-8C1B-3D9BC4599A3A}" presName="hierRoot4" presStyleCnt="0"/>
      <dgm:spPr/>
      <dgm:t>
        <a:bodyPr/>
        <a:lstStyle/>
        <a:p>
          <a:endParaRPr lang="id-ID"/>
        </a:p>
      </dgm:t>
    </dgm:pt>
    <dgm:pt modelId="{67114A90-4BFC-4E90-836A-C4504ED65009}" type="pres">
      <dgm:prSet presAssocID="{55641489-6B4B-4CDE-8C1B-3D9BC4599A3A}" presName="composite4" presStyleCnt="0"/>
      <dgm:spPr/>
      <dgm:t>
        <a:bodyPr/>
        <a:lstStyle/>
        <a:p>
          <a:endParaRPr lang="id-ID"/>
        </a:p>
      </dgm:t>
    </dgm:pt>
    <dgm:pt modelId="{15F619BE-1811-423B-AE89-3EF77687467D}" type="pres">
      <dgm:prSet presAssocID="{55641489-6B4B-4CDE-8C1B-3D9BC4599A3A}" presName="background4" presStyleLbl="node4" presStyleIdx="3" presStyleCnt="4"/>
      <dgm:spPr/>
      <dgm:t>
        <a:bodyPr/>
        <a:lstStyle/>
        <a:p>
          <a:endParaRPr lang="id-ID"/>
        </a:p>
      </dgm:t>
    </dgm:pt>
    <dgm:pt modelId="{3A6294FC-BD4E-437B-9A0D-C092491908F5}" type="pres">
      <dgm:prSet presAssocID="{55641489-6B4B-4CDE-8C1B-3D9BC4599A3A}" presName="text4" presStyleLbl="fgAcc4" presStyleIdx="3" presStyleCnt="4">
        <dgm:presLayoutVars>
          <dgm:chPref val="3"/>
        </dgm:presLayoutVars>
      </dgm:prSet>
      <dgm:spPr/>
      <dgm:t>
        <a:bodyPr/>
        <a:lstStyle/>
        <a:p>
          <a:endParaRPr lang="id-ID"/>
        </a:p>
      </dgm:t>
    </dgm:pt>
    <dgm:pt modelId="{6CB9744C-F6AC-4DA5-8676-6430664E0B4F}" type="pres">
      <dgm:prSet presAssocID="{55641489-6B4B-4CDE-8C1B-3D9BC4599A3A}" presName="hierChild5" presStyleCnt="0"/>
      <dgm:spPr/>
      <dgm:t>
        <a:bodyPr/>
        <a:lstStyle/>
        <a:p>
          <a:endParaRPr lang="id-ID"/>
        </a:p>
      </dgm:t>
    </dgm:pt>
  </dgm:ptLst>
  <dgm:cxnLst>
    <dgm:cxn modelId="{1BDFFDA3-8363-46A8-A302-B4284C361920}" srcId="{50D8F93D-9CE6-4BEA-B758-CDA30E7F4DE9}" destId="{FA80288E-C2E0-4643-A679-0799D725BD36}" srcOrd="0" destOrd="0" parTransId="{E6E60EFE-33BB-4859-90E0-81EBB82B3B9B}" sibTransId="{6E65B446-5D1F-4B71-A890-538793CF28F6}"/>
    <dgm:cxn modelId="{5A5F2432-7F4C-40F9-8767-67ED2556FB31}" srcId="{F4CB78C5-84F0-4BCD-BED4-C7C694AD20F9}" destId="{869C7FA4-D913-4521-81A7-F0585801FCC4}" srcOrd="0" destOrd="0" parTransId="{47F29645-DD5E-4B9E-A11C-0B382B420C4A}" sibTransId="{BF137EB7-A658-442C-9206-38110DE45BD6}"/>
    <dgm:cxn modelId="{60DFC9D3-7450-44FA-9A84-FFBF6242BF06}" srcId="{D3D3A689-0051-4EDB-9081-40AF3BFD8A81}" destId="{5846D7F7-63D6-4B20-8D46-84F6612B1610}" srcOrd="0" destOrd="0" parTransId="{44FE363D-FDAD-4C7F-990D-0341E89A9A81}" sibTransId="{8712ED01-7926-4781-AC16-4C0E88652377}"/>
    <dgm:cxn modelId="{E7413C9A-EEDF-4EE4-816D-D4422024EC69}" type="presOf" srcId="{F4CB78C5-84F0-4BCD-BED4-C7C694AD20F9}" destId="{F8B27903-E85A-4D25-805C-A365D9155AEE}" srcOrd="0" destOrd="0" presId="urn:microsoft.com/office/officeart/2005/8/layout/hierarchy1"/>
    <dgm:cxn modelId="{E794494D-D01D-4F7F-A1B7-09B7B080A1BB}" type="presOf" srcId="{CBE252DC-115A-423D-B7DB-AE00230DBDBD}" destId="{6B0C89B2-7B0F-437F-A3D8-3940F812BEFD}" srcOrd="0" destOrd="0" presId="urn:microsoft.com/office/officeart/2005/8/layout/hierarchy1"/>
    <dgm:cxn modelId="{8DCDA227-A8E1-459A-95E2-EA90288F33E4}" srcId="{5846D7F7-63D6-4B20-8D46-84F6612B1610}" destId="{AA8A9EE5-C4C9-4B45-8DDA-782778FE7F80}" srcOrd="0" destOrd="0" parTransId="{6DF32D86-9966-4AA7-9C2D-DC2E1780882D}" sibTransId="{E71421A1-311A-4244-A186-DEC5A18D1864}"/>
    <dgm:cxn modelId="{354F341A-6187-4F31-8DB3-8F3B6DF5A2D1}" type="presOf" srcId="{18C12A4D-1D28-4183-80A7-49FC76DE7B12}" destId="{145CAE9E-B9E8-454F-B6A5-7D02C18A5967}" srcOrd="0" destOrd="0" presId="urn:microsoft.com/office/officeart/2005/8/layout/hierarchy1"/>
    <dgm:cxn modelId="{112F9111-2D15-4FFF-BE6B-8C689E806EE2}" type="presOf" srcId="{6DF32D86-9966-4AA7-9C2D-DC2E1780882D}" destId="{BE11FB70-4BBA-462A-BCA8-CC145E1310CA}" srcOrd="0" destOrd="0" presId="urn:microsoft.com/office/officeart/2005/8/layout/hierarchy1"/>
    <dgm:cxn modelId="{58980871-3650-4883-8E11-C04EA7CFAADB}" type="presOf" srcId="{D3D3A689-0051-4EDB-9081-40AF3BFD8A81}" destId="{524CAB7B-C74E-4221-B46B-9AB00C434C78}" srcOrd="0" destOrd="0" presId="urn:microsoft.com/office/officeart/2005/8/layout/hierarchy1"/>
    <dgm:cxn modelId="{21E14E5D-0437-411B-85D0-CE05DF2F7941}" type="presOf" srcId="{B19A4D05-D597-46F2-A428-13F572B1F022}" destId="{526646B2-D8B3-4551-9F73-1A9EC41CA3A5}" srcOrd="0" destOrd="0" presId="urn:microsoft.com/office/officeart/2005/8/layout/hierarchy1"/>
    <dgm:cxn modelId="{8B162318-AD3E-407A-9DD3-703BCBAA568A}" type="presOf" srcId="{24A2C55C-DEB9-4A36-9491-BC4C8B593BB2}" destId="{3E89F4A6-2829-48F5-B2C2-FA020993C0AE}" srcOrd="0" destOrd="0" presId="urn:microsoft.com/office/officeart/2005/8/layout/hierarchy1"/>
    <dgm:cxn modelId="{1306809C-4719-4EAE-81DE-A39BBBDC7D82}" type="presOf" srcId="{7D567CF8-30BA-4CCA-BC02-571CEA922250}" destId="{23CFAABB-3D5D-4355-97FC-57C3DEBB0C6C}" srcOrd="0" destOrd="0" presId="urn:microsoft.com/office/officeart/2005/8/layout/hierarchy1"/>
    <dgm:cxn modelId="{5A16644F-B0FE-4F36-BC4E-DDC987EA5A4F}" type="presOf" srcId="{50D8F93D-9CE6-4BEA-B758-CDA30E7F4DE9}" destId="{E12552E2-AE7B-4F3E-A6B2-0E13CBD37CA6}" srcOrd="0" destOrd="0" presId="urn:microsoft.com/office/officeart/2005/8/layout/hierarchy1"/>
    <dgm:cxn modelId="{09505583-8984-40CD-86FC-A45C9FCAFB69}" srcId="{FA80288E-C2E0-4643-A679-0799D725BD36}" destId="{B19A4D05-D597-46F2-A428-13F572B1F022}" srcOrd="1" destOrd="0" parTransId="{24A2C55C-DEB9-4A36-9491-BC4C8B593BB2}" sibTransId="{4B6DDACD-3A58-4090-BB04-735A88FECA16}"/>
    <dgm:cxn modelId="{42B92BF4-2E8E-4EC9-AAD8-D1A02CD19FA0}" type="presOf" srcId="{237FE259-7B8A-4DE6-89AD-CF2254A045DE}" destId="{9F16642C-F516-429B-86F2-E67EFD4CDA34}" srcOrd="0" destOrd="0" presId="urn:microsoft.com/office/officeart/2005/8/layout/hierarchy1"/>
    <dgm:cxn modelId="{64D160CD-4F4D-4515-BE1C-CC36219294E0}" type="presOf" srcId="{869C7FA4-D913-4521-81A7-F0585801FCC4}" destId="{EC919583-0B2D-4F59-A696-02C9B5FF304E}" srcOrd="0" destOrd="0" presId="urn:microsoft.com/office/officeart/2005/8/layout/hierarchy1"/>
    <dgm:cxn modelId="{8840694C-9120-4305-83AA-836744446CB9}" type="presOf" srcId="{DEE99394-ACCE-4102-97FE-C3B6081661E9}" destId="{7D265942-B6B2-4284-8792-D0FE48666017}" srcOrd="0" destOrd="0" presId="urn:microsoft.com/office/officeart/2005/8/layout/hierarchy1"/>
    <dgm:cxn modelId="{119751E4-C0A4-407B-AA97-2C426F39C5FB}" type="presOf" srcId="{47F29645-DD5E-4B9E-A11C-0B382B420C4A}" destId="{631C24D0-D0B9-45A8-987E-01765260ACA8}" srcOrd="0" destOrd="0" presId="urn:microsoft.com/office/officeart/2005/8/layout/hierarchy1"/>
    <dgm:cxn modelId="{C76F4DE8-970C-4C80-8189-9931D2FF5A90}" srcId="{D3D3A689-0051-4EDB-9081-40AF3BFD8A81}" destId="{55641489-6B4B-4CDE-8C1B-3D9BC4599A3A}" srcOrd="1" destOrd="0" parTransId="{8120F35A-DAF3-468C-A960-B9562DE46AC3}" sibTransId="{E91701A5-ECAD-4DCB-A143-8D4ABAEB4FC0}"/>
    <dgm:cxn modelId="{BC5F6C08-B0D7-4E4B-B228-0336C65B08F1}" type="presOf" srcId="{5846D7F7-63D6-4B20-8D46-84F6612B1610}" destId="{BD372B99-B2E7-44CB-B642-A8513105368F}" srcOrd="0" destOrd="0" presId="urn:microsoft.com/office/officeart/2005/8/layout/hierarchy1"/>
    <dgm:cxn modelId="{00DB7D36-789D-4C8B-99E4-100B594EA8B0}" type="presOf" srcId="{4D2D3420-A5EB-4F5D-9F3F-A5E7104E2181}" destId="{34497E25-C099-44B3-A64C-EDC1DFD21C8D}" srcOrd="0" destOrd="0" presId="urn:microsoft.com/office/officeart/2005/8/layout/hierarchy1"/>
    <dgm:cxn modelId="{488C4870-E15D-4B21-98D2-35E6037335E6}" type="presOf" srcId="{8120F35A-DAF3-468C-A960-B9562DE46AC3}" destId="{467A25E1-5F1A-4498-A08D-F090DEE677D4}" srcOrd="0" destOrd="0" presId="urn:microsoft.com/office/officeart/2005/8/layout/hierarchy1"/>
    <dgm:cxn modelId="{E8A062EC-5F73-44BE-B4EC-B4B11931FBC9}" srcId="{CBE252DC-115A-423D-B7DB-AE00230DBDBD}" destId="{4D2D3420-A5EB-4F5D-9F3F-A5E7104E2181}" srcOrd="0" destOrd="0" parTransId="{237FE259-7B8A-4DE6-89AD-CF2254A045DE}" sibTransId="{85DC0C67-EBE8-4C67-BAF8-97E14BF84C77}"/>
    <dgm:cxn modelId="{0BB37283-6321-48E0-9416-A4F10BD81174}" srcId="{B19A4D05-D597-46F2-A428-13F572B1F022}" destId="{D3D3A689-0051-4EDB-9081-40AF3BFD8A81}" srcOrd="0" destOrd="0" parTransId="{18C12A4D-1D28-4183-80A7-49FC76DE7B12}" sibTransId="{2BD62C37-DCB8-462C-BCD2-3B6259107BE5}"/>
    <dgm:cxn modelId="{CD09A084-38DC-4D6B-AFD3-F4C8D9FFF142}" type="presOf" srcId="{44FE363D-FDAD-4C7F-990D-0341E89A9A81}" destId="{B9433495-257E-4C8A-9DC5-D96786021117}" srcOrd="0" destOrd="0" presId="urn:microsoft.com/office/officeart/2005/8/layout/hierarchy1"/>
    <dgm:cxn modelId="{B359C098-8CCC-4452-BCDF-0A1E21D3394E}" type="presOf" srcId="{55641489-6B4B-4CDE-8C1B-3D9BC4599A3A}" destId="{3A6294FC-BD4E-437B-9A0D-C092491908F5}" srcOrd="0" destOrd="0" presId="urn:microsoft.com/office/officeart/2005/8/layout/hierarchy1"/>
    <dgm:cxn modelId="{7EEDBDD7-039D-4E71-A492-51F43B588411}" srcId="{FA80288E-C2E0-4643-A679-0799D725BD36}" destId="{CBE252DC-115A-423D-B7DB-AE00230DBDBD}" srcOrd="0" destOrd="0" parTransId="{DEE99394-ACCE-4102-97FE-C3B6081661E9}" sibTransId="{3EA161F3-5624-41E2-B9E4-6CC5C8EE0D1D}"/>
    <dgm:cxn modelId="{C1AA4A96-8AA4-420F-AEB3-AA0A8C4EBF66}" type="presOf" srcId="{AA8A9EE5-C4C9-4B45-8DDA-782778FE7F80}" destId="{510FAB43-9E14-4FF6-9A18-6079CB41D74E}" srcOrd="0" destOrd="0" presId="urn:microsoft.com/office/officeart/2005/8/layout/hierarchy1"/>
    <dgm:cxn modelId="{4C5D9B29-42B4-459D-ADFD-B3195074ABBF}" type="presOf" srcId="{FA80288E-C2E0-4643-A679-0799D725BD36}" destId="{E8F50AA9-963A-43AC-97B8-B52483B72959}" srcOrd="0" destOrd="0" presId="urn:microsoft.com/office/officeart/2005/8/layout/hierarchy1"/>
    <dgm:cxn modelId="{98406BA3-0996-407F-AFF1-980A528FB0C5}" srcId="{CBE252DC-115A-423D-B7DB-AE00230DBDBD}" destId="{F4CB78C5-84F0-4BCD-BED4-C7C694AD20F9}" srcOrd="1" destOrd="0" parTransId="{7D567CF8-30BA-4CCA-BC02-571CEA922250}" sibTransId="{0E32F987-B658-4F3A-A901-F0B00D0F0E10}"/>
    <dgm:cxn modelId="{CDAD9CEE-0BE0-4C55-A8A7-30D639B802B6}" type="presParOf" srcId="{E12552E2-AE7B-4F3E-A6B2-0E13CBD37CA6}" destId="{F0F67329-C878-418E-891A-DEFEBF241216}" srcOrd="0" destOrd="0" presId="urn:microsoft.com/office/officeart/2005/8/layout/hierarchy1"/>
    <dgm:cxn modelId="{6E2B2D2E-BE25-4A78-9317-7B21808A4AAB}" type="presParOf" srcId="{F0F67329-C878-418E-891A-DEFEBF241216}" destId="{16D16145-3F3F-4C10-AEDB-C7161B01519B}" srcOrd="0" destOrd="0" presId="urn:microsoft.com/office/officeart/2005/8/layout/hierarchy1"/>
    <dgm:cxn modelId="{B9FF9B87-F77B-44BF-A629-85C9FA4F9692}" type="presParOf" srcId="{16D16145-3F3F-4C10-AEDB-C7161B01519B}" destId="{BCEEA715-162A-457C-962D-6F80A6E3148E}" srcOrd="0" destOrd="0" presId="urn:microsoft.com/office/officeart/2005/8/layout/hierarchy1"/>
    <dgm:cxn modelId="{79D935AA-23B2-4A58-BAE5-8626510A6C66}" type="presParOf" srcId="{16D16145-3F3F-4C10-AEDB-C7161B01519B}" destId="{E8F50AA9-963A-43AC-97B8-B52483B72959}" srcOrd="1" destOrd="0" presId="urn:microsoft.com/office/officeart/2005/8/layout/hierarchy1"/>
    <dgm:cxn modelId="{4793C5CC-BA9C-497E-873B-F49542463626}" type="presParOf" srcId="{F0F67329-C878-418E-891A-DEFEBF241216}" destId="{039C164D-BD82-4C45-AE1D-933575BDA8B9}" srcOrd="1" destOrd="0" presId="urn:microsoft.com/office/officeart/2005/8/layout/hierarchy1"/>
    <dgm:cxn modelId="{9F28E4CC-D3B5-4775-8BC5-028B2BDED7C8}" type="presParOf" srcId="{039C164D-BD82-4C45-AE1D-933575BDA8B9}" destId="{7D265942-B6B2-4284-8792-D0FE48666017}" srcOrd="0" destOrd="0" presId="urn:microsoft.com/office/officeart/2005/8/layout/hierarchy1"/>
    <dgm:cxn modelId="{E3552C40-851A-407A-9745-76D7F8490B17}" type="presParOf" srcId="{039C164D-BD82-4C45-AE1D-933575BDA8B9}" destId="{9005CC3A-BB36-4B7C-B9F8-392F0226C89C}" srcOrd="1" destOrd="0" presId="urn:microsoft.com/office/officeart/2005/8/layout/hierarchy1"/>
    <dgm:cxn modelId="{AA7DDD12-C412-430E-AACF-6FF080E75F9F}" type="presParOf" srcId="{9005CC3A-BB36-4B7C-B9F8-392F0226C89C}" destId="{FC553E65-32DE-4B8D-BCE7-7F41EA23258F}" srcOrd="0" destOrd="0" presId="urn:microsoft.com/office/officeart/2005/8/layout/hierarchy1"/>
    <dgm:cxn modelId="{246586E1-DAF8-45DA-A249-EF27A13533C8}" type="presParOf" srcId="{FC553E65-32DE-4B8D-BCE7-7F41EA23258F}" destId="{B4591AB0-174B-4A1A-8447-EDD8BDD6227E}" srcOrd="0" destOrd="0" presId="urn:microsoft.com/office/officeart/2005/8/layout/hierarchy1"/>
    <dgm:cxn modelId="{894D20D2-3D2A-4B33-9ECF-0B53671EE93D}" type="presParOf" srcId="{FC553E65-32DE-4B8D-BCE7-7F41EA23258F}" destId="{6B0C89B2-7B0F-437F-A3D8-3940F812BEFD}" srcOrd="1" destOrd="0" presId="urn:microsoft.com/office/officeart/2005/8/layout/hierarchy1"/>
    <dgm:cxn modelId="{170C3377-9849-45F2-835F-23EAE70C1694}" type="presParOf" srcId="{9005CC3A-BB36-4B7C-B9F8-392F0226C89C}" destId="{80EFBB29-118C-46D8-BB72-7BF73C8BB742}" srcOrd="1" destOrd="0" presId="urn:microsoft.com/office/officeart/2005/8/layout/hierarchy1"/>
    <dgm:cxn modelId="{A69D0556-FA7A-4FAD-A3D1-59F83905E632}" type="presParOf" srcId="{80EFBB29-118C-46D8-BB72-7BF73C8BB742}" destId="{9F16642C-F516-429B-86F2-E67EFD4CDA34}" srcOrd="0" destOrd="0" presId="urn:microsoft.com/office/officeart/2005/8/layout/hierarchy1"/>
    <dgm:cxn modelId="{D37B57A9-3210-4402-8356-D62069874E39}" type="presParOf" srcId="{80EFBB29-118C-46D8-BB72-7BF73C8BB742}" destId="{06CC5F78-77A3-4692-AF31-2F1ABD0AA594}" srcOrd="1" destOrd="0" presId="urn:microsoft.com/office/officeart/2005/8/layout/hierarchy1"/>
    <dgm:cxn modelId="{D48B3A42-831A-4400-9720-6A9E2E4FCDFC}" type="presParOf" srcId="{06CC5F78-77A3-4692-AF31-2F1ABD0AA594}" destId="{7B470EF2-37C7-4BB5-9008-97472BE70888}" srcOrd="0" destOrd="0" presId="urn:microsoft.com/office/officeart/2005/8/layout/hierarchy1"/>
    <dgm:cxn modelId="{F8AC79AB-231E-4423-AA37-6915E696B789}" type="presParOf" srcId="{7B470EF2-37C7-4BB5-9008-97472BE70888}" destId="{FA897991-7B09-4A69-9EB5-90216EF86131}" srcOrd="0" destOrd="0" presId="urn:microsoft.com/office/officeart/2005/8/layout/hierarchy1"/>
    <dgm:cxn modelId="{1A860569-56AD-48BD-8B1A-34FA36249AA2}" type="presParOf" srcId="{7B470EF2-37C7-4BB5-9008-97472BE70888}" destId="{34497E25-C099-44B3-A64C-EDC1DFD21C8D}" srcOrd="1" destOrd="0" presId="urn:microsoft.com/office/officeart/2005/8/layout/hierarchy1"/>
    <dgm:cxn modelId="{E4916ACA-6863-492A-862F-71EF118FC32A}" type="presParOf" srcId="{06CC5F78-77A3-4692-AF31-2F1ABD0AA594}" destId="{C741C845-00BF-4A2F-80E2-FABD2DB84DEE}" srcOrd="1" destOrd="0" presId="urn:microsoft.com/office/officeart/2005/8/layout/hierarchy1"/>
    <dgm:cxn modelId="{BB4CFCE3-0DFB-470A-8710-BB239B14C364}" type="presParOf" srcId="{80EFBB29-118C-46D8-BB72-7BF73C8BB742}" destId="{23CFAABB-3D5D-4355-97FC-57C3DEBB0C6C}" srcOrd="2" destOrd="0" presId="urn:microsoft.com/office/officeart/2005/8/layout/hierarchy1"/>
    <dgm:cxn modelId="{1D876463-8C7C-43A1-BA08-F982A6D30DCC}" type="presParOf" srcId="{80EFBB29-118C-46D8-BB72-7BF73C8BB742}" destId="{546E2E8F-B4C4-4FB5-A7A3-902A52AFEA50}" srcOrd="3" destOrd="0" presId="urn:microsoft.com/office/officeart/2005/8/layout/hierarchy1"/>
    <dgm:cxn modelId="{6A463ED1-5D8B-411F-9CCE-4BE7B43BB882}" type="presParOf" srcId="{546E2E8F-B4C4-4FB5-A7A3-902A52AFEA50}" destId="{6D02C95D-38B5-490F-811E-68410FD08560}" srcOrd="0" destOrd="0" presId="urn:microsoft.com/office/officeart/2005/8/layout/hierarchy1"/>
    <dgm:cxn modelId="{72F9CB7B-E517-41F2-B6E2-A0B07233E867}" type="presParOf" srcId="{6D02C95D-38B5-490F-811E-68410FD08560}" destId="{91C20D13-FDD2-40A0-B1D7-40544493C3A2}" srcOrd="0" destOrd="0" presId="urn:microsoft.com/office/officeart/2005/8/layout/hierarchy1"/>
    <dgm:cxn modelId="{1547BB2D-CD23-42FC-B729-49E5A33B5EBB}" type="presParOf" srcId="{6D02C95D-38B5-490F-811E-68410FD08560}" destId="{F8B27903-E85A-4D25-805C-A365D9155AEE}" srcOrd="1" destOrd="0" presId="urn:microsoft.com/office/officeart/2005/8/layout/hierarchy1"/>
    <dgm:cxn modelId="{801C4F31-256D-4F6B-B182-BF6ED9058EFE}" type="presParOf" srcId="{546E2E8F-B4C4-4FB5-A7A3-902A52AFEA50}" destId="{2318DE94-5CAC-4BB4-B8D0-842ACE248D23}" srcOrd="1" destOrd="0" presId="urn:microsoft.com/office/officeart/2005/8/layout/hierarchy1"/>
    <dgm:cxn modelId="{FCEF7268-665B-40D7-8FF2-CB87278AAEA2}" type="presParOf" srcId="{2318DE94-5CAC-4BB4-B8D0-842ACE248D23}" destId="{631C24D0-D0B9-45A8-987E-01765260ACA8}" srcOrd="0" destOrd="0" presId="urn:microsoft.com/office/officeart/2005/8/layout/hierarchy1"/>
    <dgm:cxn modelId="{6126100B-D89A-4946-84F9-4AFA3BC66739}" type="presParOf" srcId="{2318DE94-5CAC-4BB4-B8D0-842ACE248D23}" destId="{961B30C2-AE0E-4AD8-A26F-3DEF479592C9}" srcOrd="1" destOrd="0" presId="urn:microsoft.com/office/officeart/2005/8/layout/hierarchy1"/>
    <dgm:cxn modelId="{A075E628-858A-4967-9ACA-FB8E1335BAA4}" type="presParOf" srcId="{961B30C2-AE0E-4AD8-A26F-3DEF479592C9}" destId="{63DA9BA9-BBCD-4025-A93C-004D77459796}" srcOrd="0" destOrd="0" presId="urn:microsoft.com/office/officeart/2005/8/layout/hierarchy1"/>
    <dgm:cxn modelId="{8FAAA750-DDB9-4D6E-A6C1-4E18CCD5DAC6}" type="presParOf" srcId="{63DA9BA9-BBCD-4025-A93C-004D77459796}" destId="{656540F6-8B22-4C8D-95B3-5B937F9E3332}" srcOrd="0" destOrd="0" presId="urn:microsoft.com/office/officeart/2005/8/layout/hierarchy1"/>
    <dgm:cxn modelId="{A215F325-5747-483F-9CF4-8808DAE21DD2}" type="presParOf" srcId="{63DA9BA9-BBCD-4025-A93C-004D77459796}" destId="{EC919583-0B2D-4F59-A696-02C9B5FF304E}" srcOrd="1" destOrd="0" presId="urn:microsoft.com/office/officeart/2005/8/layout/hierarchy1"/>
    <dgm:cxn modelId="{40AD0179-1BDF-48DF-9290-2019D0BD3F52}" type="presParOf" srcId="{961B30C2-AE0E-4AD8-A26F-3DEF479592C9}" destId="{9BA44155-6D7F-4E63-9E4A-4292792B07E9}" srcOrd="1" destOrd="0" presId="urn:microsoft.com/office/officeart/2005/8/layout/hierarchy1"/>
    <dgm:cxn modelId="{BB48EB35-2A83-4A43-B76D-9AF600691588}" type="presParOf" srcId="{039C164D-BD82-4C45-AE1D-933575BDA8B9}" destId="{3E89F4A6-2829-48F5-B2C2-FA020993C0AE}" srcOrd="2" destOrd="0" presId="urn:microsoft.com/office/officeart/2005/8/layout/hierarchy1"/>
    <dgm:cxn modelId="{F0A334FE-BE8E-4495-BAA3-7F58E0CA9886}" type="presParOf" srcId="{039C164D-BD82-4C45-AE1D-933575BDA8B9}" destId="{8124A242-94FF-4474-A59A-7D22F4C4D400}" srcOrd="3" destOrd="0" presId="urn:microsoft.com/office/officeart/2005/8/layout/hierarchy1"/>
    <dgm:cxn modelId="{5C261FCC-A212-4C1F-8DFD-1FE337132036}" type="presParOf" srcId="{8124A242-94FF-4474-A59A-7D22F4C4D400}" destId="{FAC5CADC-2F3F-4D22-BF54-37E9B3775E71}" srcOrd="0" destOrd="0" presId="urn:microsoft.com/office/officeart/2005/8/layout/hierarchy1"/>
    <dgm:cxn modelId="{316C91A8-1BB8-41CD-B5A9-1D454DC344A0}" type="presParOf" srcId="{FAC5CADC-2F3F-4D22-BF54-37E9B3775E71}" destId="{3FA4183F-2ADD-41BF-976B-86989480442E}" srcOrd="0" destOrd="0" presId="urn:microsoft.com/office/officeart/2005/8/layout/hierarchy1"/>
    <dgm:cxn modelId="{0C4679F4-AB02-4516-AE5D-53600EE0B0F1}" type="presParOf" srcId="{FAC5CADC-2F3F-4D22-BF54-37E9B3775E71}" destId="{526646B2-D8B3-4551-9F73-1A9EC41CA3A5}" srcOrd="1" destOrd="0" presId="urn:microsoft.com/office/officeart/2005/8/layout/hierarchy1"/>
    <dgm:cxn modelId="{CFF340FD-6122-4E83-876C-4EB112DB0F7D}" type="presParOf" srcId="{8124A242-94FF-4474-A59A-7D22F4C4D400}" destId="{CA328D52-95E1-4B4C-A002-26FF8E3932DA}" srcOrd="1" destOrd="0" presId="urn:microsoft.com/office/officeart/2005/8/layout/hierarchy1"/>
    <dgm:cxn modelId="{8753621C-A63C-4664-BCB3-590F0138359D}" type="presParOf" srcId="{CA328D52-95E1-4B4C-A002-26FF8E3932DA}" destId="{145CAE9E-B9E8-454F-B6A5-7D02C18A5967}" srcOrd="0" destOrd="0" presId="urn:microsoft.com/office/officeart/2005/8/layout/hierarchy1"/>
    <dgm:cxn modelId="{B7073866-1D21-46A1-974B-B1DE1340AB83}" type="presParOf" srcId="{CA328D52-95E1-4B4C-A002-26FF8E3932DA}" destId="{DF5263F3-AC79-4664-A2D9-8FE56EF91882}" srcOrd="1" destOrd="0" presId="urn:microsoft.com/office/officeart/2005/8/layout/hierarchy1"/>
    <dgm:cxn modelId="{1E9C7730-C143-425C-BEC0-E85A9551CF92}" type="presParOf" srcId="{DF5263F3-AC79-4664-A2D9-8FE56EF91882}" destId="{0A6B4A9D-B7AB-4AF2-843E-7EFFFCA534C1}" srcOrd="0" destOrd="0" presId="urn:microsoft.com/office/officeart/2005/8/layout/hierarchy1"/>
    <dgm:cxn modelId="{C34BBAE9-490E-4A92-AA3F-4C78631A34DC}" type="presParOf" srcId="{0A6B4A9D-B7AB-4AF2-843E-7EFFFCA534C1}" destId="{D1D9F932-C006-4E3A-8D59-C9D3D3B2AEB2}" srcOrd="0" destOrd="0" presId="urn:microsoft.com/office/officeart/2005/8/layout/hierarchy1"/>
    <dgm:cxn modelId="{96EDB95D-DF00-4798-9F9B-FC4957729125}" type="presParOf" srcId="{0A6B4A9D-B7AB-4AF2-843E-7EFFFCA534C1}" destId="{524CAB7B-C74E-4221-B46B-9AB00C434C78}" srcOrd="1" destOrd="0" presId="urn:microsoft.com/office/officeart/2005/8/layout/hierarchy1"/>
    <dgm:cxn modelId="{7E1244CF-9767-471B-8C15-04E6860C09FD}" type="presParOf" srcId="{DF5263F3-AC79-4664-A2D9-8FE56EF91882}" destId="{D49E4DDF-B6EF-4237-814C-7A44DC4A4D9A}" srcOrd="1" destOrd="0" presId="urn:microsoft.com/office/officeart/2005/8/layout/hierarchy1"/>
    <dgm:cxn modelId="{1EA4E28D-4C4D-4705-B5BF-30A24A149BB3}" type="presParOf" srcId="{D49E4DDF-B6EF-4237-814C-7A44DC4A4D9A}" destId="{B9433495-257E-4C8A-9DC5-D96786021117}" srcOrd="0" destOrd="0" presId="urn:microsoft.com/office/officeart/2005/8/layout/hierarchy1"/>
    <dgm:cxn modelId="{8C96B199-C025-4DDC-8966-C98B68D50ACD}" type="presParOf" srcId="{D49E4DDF-B6EF-4237-814C-7A44DC4A4D9A}" destId="{9C3EDF73-4AE1-49E9-8B15-346BE7EB31AD}" srcOrd="1" destOrd="0" presId="urn:microsoft.com/office/officeart/2005/8/layout/hierarchy1"/>
    <dgm:cxn modelId="{C218C0D5-6884-4968-A125-95E43453A312}" type="presParOf" srcId="{9C3EDF73-4AE1-49E9-8B15-346BE7EB31AD}" destId="{CB2F8A93-8F54-429F-932A-641EBF9CF8E1}" srcOrd="0" destOrd="0" presId="urn:microsoft.com/office/officeart/2005/8/layout/hierarchy1"/>
    <dgm:cxn modelId="{15DA260D-DDCB-4C31-AFBB-5FB91ED5A773}" type="presParOf" srcId="{CB2F8A93-8F54-429F-932A-641EBF9CF8E1}" destId="{6024A04A-E06E-4A8D-B722-8A9E104F9FA3}" srcOrd="0" destOrd="0" presId="urn:microsoft.com/office/officeart/2005/8/layout/hierarchy1"/>
    <dgm:cxn modelId="{FABD1D74-2404-4771-835D-AC0C26953AE4}" type="presParOf" srcId="{CB2F8A93-8F54-429F-932A-641EBF9CF8E1}" destId="{BD372B99-B2E7-44CB-B642-A8513105368F}" srcOrd="1" destOrd="0" presId="urn:microsoft.com/office/officeart/2005/8/layout/hierarchy1"/>
    <dgm:cxn modelId="{77C58C51-C659-43F5-AFB2-1D7BA4074AFB}" type="presParOf" srcId="{9C3EDF73-4AE1-49E9-8B15-346BE7EB31AD}" destId="{09D5BAA7-4981-4108-BCDB-2903B345D8CB}" srcOrd="1" destOrd="0" presId="urn:microsoft.com/office/officeart/2005/8/layout/hierarchy1"/>
    <dgm:cxn modelId="{EB0FA007-EC49-4E26-8CFC-B923BDC0885E}" type="presParOf" srcId="{09D5BAA7-4981-4108-BCDB-2903B345D8CB}" destId="{BE11FB70-4BBA-462A-BCA8-CC145E1310CA}" srcOrd="0" destOrd="0" presId="urn:microsoft.com/office/officeart/2005/8/layout/hierarchy1"/>
    <dgm:cxn modelId="{27C77431-1C0A-4A99-8359-423D55CC8699}" type="presParOf" srcId="{09D5BAA7-4981-4108-BCDB-2903B345D8CB}" destId="{D1CFA115-1FFA-49F3-B8D6-967F6B0E22E8}" srcOrd="1" destOrd="0" presId="urn:microsoft.com/office/officeart/2005/8/layout/hierarchy1"/>
    <dgm:cxn modelId="{46F9412D-4FC5-4978-B888-F1B6F3ACDA79}" type="presParOf" srcId="{D1CFA115-1FFA-49F3-B8D6-967F6B0E22E8}" destId="{A4AEBCF1-C5AB-4983-99ED-8F565BB90A3C}" srcOrd="0" destOrd="0" presId="urn:microsoft.com/office/officeart/2005/8/layout/hierarchy1"/>
    <dgm:cxn modelId="{2FB7535E-79AB-4B04-83B1-C595E7804D6A}" type="presParOf" srcId="{A4AEBCF1-C5AB-4983-99ED-8F565BB90A3C}" destId="{110310D1-4554-44DC-83E2-08AAD9A55386}" srcOrd="0" destOrd="0" presId="urn:microsoft.com/office/officeart/2005/8/layout/hierarchy1"/>
    <dgm:cxn modelId="{8E0C8159-DBFC-4D73-93A7-BF1A60C2B0A1}" type="presParOf" srcId="{A4AEBCF1-C5AB-4983-99ED-8F565BB90A3C}" destId="{510FAB43-9E14-4FF6-9A18-6079CB41D74E}" srcOrd="1" destOrd="0" presId="urn:microsoft.com/office/officeart/2005/8/layout/hierarchy1"/>
    <dgm:cxn modelId="{E6238897-6A98-41B8-9C38-81B97A840476}" type="presParOf" srcId="{D1CFA115-1FFA-49F3-B8D6-967F6B0E22E8}" destId="{18239671-1987-4A49-88C5-34FAB7403574}" srcOrd="1" destOrd="0" presId="urn:microsoft.com/office/officeart/2005/8/layout/hierarchy1"/>
    <dgm:cxn modelId="{7DEAE286-BFAF-4A28-9B58-6C587300E44B}" type="presParOf" srcId="{D49E4DDF-B6EF-4237-814C-7A44DC4A4D9A}" destId="{467A25E1-5F1A-4498-A08D-F090DEE677D4}" srcOrd="2" destOrd="0" presId="urn:microsoft.com/office/officeart/2005/8/layout/hierarchy1"/>
    <dgm:cxn modelId="{35C87B30-E024-4504-8124-D8BAA79484AB}" type="presParOf" srcId="{D49E4DDF-B6EF-4237-814C-7A44DC4A4D9A}" destId="{B1D2560F-817D-40D4-A493-0ABE98938A7C}" srcOrd="3" destOrd="0" presId="urn:microsoft.com/office/officeart/2005/8/layout/hierarchy1"/>
    <dgm:cxn modelId="{2AF6B97D-887B-453A-BA3B-134848AC2C7F}" type="presParOf" srcId="{B1D2560F-817D-40D4-A493-0ABE98938A7C}" destId="{67114A90-4BFC-4E90-836A-C4504ED65009}" srcOrd="0" destOrd="0" presId="urn:microsoft.com/office/officeart/2005/8/layout/hierarchy1"/>
    <dgm:cxn modelId="{8530C80F-67FE-4CBA-9A95-85C10F857973}" type="presParOf" srcId="{67114A90-4BFC-4E90-836A-C4504ED65009}" destId="{15F619BE-1811-423B-AE89-3EF77687467D}" srcOrd="0" destOrd="0" presId="urn:microsoft.com/office/officeart/2005/8/layout/hierarchy1"/>
    <dgm:cxn modelId="{1420987B-3D2C-4FC9-8B3E-03F0981E5C00}" type="presParOf" srcId="{67114A90-4BFC-4E90-836A-C4504ED65009}" destId="{3A6294FC-BD4E-437B-9A0D-C092491908F5}" srcOrd="1" destOrd="0" presId="urn:microsoft.com/office/officeart/2005/8/layout/hierarchy1"/>
    <dgm:cxn modelId="{D9613B6A-E5AD-4594-A58C-A13AD6BD556B}" type="presParOf" srcId="{B1D2560F-817D-40D4-A493-0ABE98938A7C}" destId="{6CB9744C-F6AC-4DA5-8676-6430664E0B4F}" srcOrd="1" destOrd="0" presId="urn:microsoft.com/office/officeart/2005/8/layout/hierarchy1"/>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6B0012F-BE74-47C4-88AF-026C5ACD976B}"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id-ID"/>
        </a:p>
      </dgm:t>
    </dgm:pt>
    <dgm:pt modelId="{75E4B902-CBFD-4E9D-B744-FFD7C5B6B03C}">
      <dgm:prSet phldrT="[Text]"/>
      <dgm:spPr/>
      <dgm:t>
        <a:bodyPr/>
        <a:lstStyle/>
        <a:p>
          <a:r>
            <a:rPr lang="en-US"/>
            <a:t>Camera Tracking System</a:t>
          </a:r>
          <a:endParaRPr lang="id-ID"/>
        </a:p>
      </dgm:t>
    </dgm:pt>
    <dgm:pt modelId="{3F33A00F-7FA8-492F-A279-9D23DC1638AD}" type="parTrans" cxnId="{63D4063E-18D2-400A-8C3B-F9C288B4299C}">
      <dgm:prSet/>
      <dgm:spPr/>
      <dgm:t>
        <a:bodyPr/>
        <a:lstStyle/>
        <a:p>
          <a:endParaRPr lang="id-ID"/>
        </a:p>
      </dgm:t>
    </dgm:pt>
    <dgm:pt modelId="{4AC9366E-C3E6-4228-88C8-5FB5E6CBF458}" type="sibTrans" cxnId="{63D4063E-18D2-400A-8C3B-F9C288B4299C}">
      <dgm:prSet/>
      <dgm:spPr/>
      <dgm:t>
        <a:bodyPr/>
        <a:lstStyle/>
        <a:p>
          <a:endParaRPr lang="id-ID"/>
        </a:p>
      </dgm:t>
    </dgm:pt>
    <dgm:pt modelId="{EAC42548-4CC4-484B-BFB4-7B8FAC7D22BC}">
      <dgm:prSet phldrT="[Text]"/>
      <dgm:spPr/>
      <dgm:t>
        <a:bodyPr/>
        <a:lstStyle/>
        <a:p>
          <a:r>
            <a:rPr lang="en-US"/>
            <a:t>Display</a:t>
          </a:r>
          <a:endParaRPr lang="id-ID"/>
        </a:p>
      </dgm:t>
    </dgm:pt>
    <dgm:pt modelId="{1162A677-CB0B-4AF6-9043-CE34E9D33A7C}" type="parTrans" cxnId="{0A2A3D14-BA79-4CF2-B35A-877391D157FC}">
      <dgm:prSet/>
      <dgm:spPr/>
      <dgm:t>
        <a:bodyPr/>
        <a:lstStyle/>
        <a:p>
          <a:endParaRPr lang="id-ID"/>
        </a:p>
      </dgm:t>
    </dgm:pt>
    <dgm:pt modelId="{CFA33939-25AC-482D-B1E8-F9AE9C61D157}" type="sibTrans" cxnId="{0A2A3D14-BA79-4CF2-B35A-877391D157FC}">
      <dgm:prSet/>
      <dgm:spPr/>
      <dgm:t>
        <a:bodyPr/>
        <a:lstStyle/>
        <a:p>
          <a:endParaRPr lang="id-ID"/>
        </a:p>
      </dgm:t>
    </dgm:pt>
    <dgm:pt modelId="{6F594B51-B467-4AB3-876D-885DB6443A28}">
      <dgm:prSet phldrT="[Text]"/>
      <dgm:spPr/>
      <dgm:t>
        <a:bodyPr/>
        <a:lstStyle/>
        <a:p>
          <a:r>
            <a:rPr lang="en-US"/>
            <a:t>Human</a:t>
          </a:r>
          <a:endParaRPr lang="id-ID"/>
        </a:p>
      </dgm:t>
    </dgm:pt>
    <dgm:pt modelId="{2A3DAAEA-1CCC-4E62-BFE7-E6956A1CB09B}" type="parTrans" cxnId="{28278F7E-8F4F-45C0-B304-F1C4BB07B5A7}">
      <dgm:prSet/>
      <dgm:spPr/>
      <dgm:t>
        <a:bodyPr/>
        <a:lstStyle/>
        <a:p>
          <a:endParaRPr lang="id-ID"/>
        </a:p>
      </dgm:t>
    </dgm:pt>
    <dgm:pt modelId="{57A0FCB6-7899-456C-AAE3-878B473D6CD1}" type="sibTrans" cxnId="{28278F7E-8F4F-45C0-B304-F1C4BB07B5A7}">
      <dgm:prSet/>
      <dgm:spPr/>
      <dgm:t>
        <a:bodyPr/>
        <a:lstStyle/>
        <a:p>
          <a:endParaRPr lang="id-ID"/>
        </a:p>
      </dgm:t>
    </dgm:pt>
    <dgm:pt modelId="{2ECCCB9A-0662-4883-8CAD-89762B874129}">
      <dgm:prSet phldrT="[Text]"/>
      <dgm:spPr/>
      <dgm:t>
        <a:bodyPr/>
        <a:lstStyle/>
        <a:p>
          <a:r>
            <a:rPr lang="en-US"/>
            <a:t>Visitor</a:t>
          </a:r>
          <a:endParaRPr lang="id-ID"/>
        </a:p>
      </dgm:t>
    </dgm:pt>
    <dgm:pt modelId="{2848DBE5-BA40-486A-BDA1-A02406C44142}" type="parTrans" cxnId="{91636C25-73AC-49A9-B7D2-3D8B82970353}">
      <dgm:prSet/>
      <dgm:spPr/>
      <dgm:t>
        <a:bodyPr/>
        <a:lstStyle/>
        <a:p>
          <a:endParaRPr lang="id-ID"/>
        </a:p>
      </dgm:t>
    </dgm:pt>
    <dgm:pt modelId="{9A020EEE-AFA6-4AB1-878D-33584FCC17E2}" type="sibTrans" cxnId="{91636C25-73AC-49A9-B7D2-3D8B82970353}">
      <dgm:prSet/>
      <dgm:spPr/>
      <dgm:t>
        <a:bodyPr/>
        <a:lstStyle/>
        <a:p>
          <a:endParaRPr lang="id-ID"/>
        </a:p>
      </dgm:t>
    </dgm:pt>
    <dgm:pt modelId="{8686B454-4CE8-442A-A5B6-A9C271F66178}">
      <dgm:prSet phldrT="[Text]"/>
      <dgm:spPr/>
      <dgm:t>
        <a:bodyPr/>
        <a:lstStyle/>
        <a:p>
          <a:r>
            <a:rPr lang="en-US"/>
            <a:t>Machine Learning</a:t>
          </a:r>
          <a:endParaRPr lang="id-ID"/>
        </a:p>
      </dgm:t>
    </dgm:pt>
    <dgm:pt modelId="{CF62D267-EDA2-4DDD-B32C-D267A67478D7}" type="parTrans" cxnId="{B8B0DC89-6CBA-4CD7-88DA-3A6C5A3CA249}">
      <dgm:prSet/>
      <dgm:spPr/>
      <dgm:t>
        <a:bodyPr/>
        <a:lstStyle/>
        <a:p>
          <a:endParaRPr lang="id-ID"/>
        </a:p>
      </dgm:t>
    </dgm:pt>
    <dgm:pt modelId="{12A00DDE-CF3F-4EB0-8042-8010F11CAFD8}" type="sibTrans" cxnId="{B8B0DC89-6CBA-4CD7-88DA-3A6C5A3CA249}">
      <dgm:prSet/>
      <dgm:spPr/>
      <dgm:t>
        <a:bodyPr/>
        <a:lstStyle/>
        <a:p>
          <a:endParaRPr lang="id-ID"/>
        </a:p>
      </dgm:t>
    </dgm:pt>
    <dgm:pt modelId="{ECB2A3F8-98CD-4077-9BB5-B87A2A90327B}">
      <dgm:prSet phldrT="[Text]"/>
      <dgm:spPr/>
      <dgm:t>
        <a:bodyPr/>
        <a:lstStyle/>
        <a:p>
          <a:r>
            <a:rPr lang="en-US"/>
            <a:t>Resource atau fasilitas</a:t>
          </a:r>
          <a:endParaRPr lang="id-ID"/>
        </a:p>
      </dgm:t>
    </dgm:pt>
    <dgm:pt modelId="{6F04C3B0-1F19-4B36-8A35-4EAB63733062}" type="parTrans" cxnId="{A4BB04F8-F922-45B6-9254-B64EA52E029B}">
      <dgm:prSet/>
      <dgm:spPr/>
      <dgm:t>
        <a:bodyPr/>
        <a:lstStyle/>
        <a:p>
          <a:endParaRPr lang="id-ID"/>
        </a:p>
      </dgm:t>
    </dgm:pt>
    <dgm:pt modelId="{D491AA96-0337-4C54-A696-4FEB3F286C66}" type="sibTrans" cxnId="{A4BB04F8-F922-45B6-9254-B64EA52E029B}">
      <dgm:prSet/>
      <dgm:spPr/>
      <dgm:t>
        <a:bodyPr/>
        <a:lstStyle/>
        <a:p>
          <a:endParaRPr lang="id-ID"/>
        </a:p>
      </dgm:t>
    </dgm:pt>
    <dgm:pt modelId="{DB2FE92D-8E81-499D-BBA3-848403D5CF9E}">
      <dgm:prSet phldrT="[Text]"/>
      <dgm:spPr/>
      <dgm:t>
        <a:bodyPr/>
        <a:lstStyle/>
        <a:p>
          <a:r>
            <a:rPr lang="en-US"/>
            <a:t>Sub-System</a:t>
          </a:r>
          <a:endParaRPr lang="id-ID"/>
        </a:p>
      </dgm:t>
    </dgm:pt>
    <dgm:pt modelId="{EFECF33F-AC45-4CA9-A5BE-4E5561936040}" type="parTrans" cxnId="{903B6D05-6AB2-4E28-9EBC-671066192B06}">
      <dgm:prSet/>
      <dgm:spPr/>
      <dgm:t>
        <a:bodyPr/>
        <a:lstStyle/>
        <a:p>
          <a:endParaRPr lang="id-ID"/>
        </a:p>
      </dgm:t>
    </dgm:pt>
    <dgm:pt modelId="{CA61D73F-01AE-4594-A4F9-46D798EB8691}" type="sibTrans" cxnId="{903B6D05-6AB2-4E28-9EBC-671066192B06}">
      <dgm:prSet/>
      <dgm:spPr/>
      <dgm:t>
        <a:bodyPr/>
        <a:lstStyle/>
        <a:p>
          <a:endParaRPr lang="id-ID"/>
        </a:p>
      </dgm:t>
    </dgm:pt>
    <dgm:pt modelId="{79B41AFF-AD13-4458-985A-D9EE2A2764DB}">
      <dgm:prSet phldrT="[Text]"/>
      <dgm:spPr/>
      <dgm:t>
        <a:bodyPr/>
        <a:lstStyle/>
        <a:p>
          <a:r>
            <a:rPr lang="en-US"/>
            <a:t>Component</a:t>
          </a:r>
          <a:endParaRPr lang="id-ID"/>
        </a:p>
      </dgm:t>
    </dgm:pt>
    <dgm:pt modelId="{7EBA1B90-D843-4C74-AFF4-D6B7C77BAE42}" type="parTrans" cxnId="{45AD907A-6D4A-4097-B6BD-6B293919E42C}">
      <dgm:prSet/>
      <dgm:spPr/>
      <dgm:t>
        <a:bodyPr/>
        <a:lstStyle/>
        <a:p>
          <a:endParaRPr lang="id-ID"/>
        </a:p>
      </dgm:t>
    </dgm:pt>
    <dgm:pt modelId="{9D07204D-6968-401E-B24F-260FBF4223A4}" type="sibTrans" cxnId="{45AD907A-6D4A-4097-B6BD-6B293919E42C}">
      <dgm:prSet/>
      <dgm:spPr/>
      <dgm:t>
        <a:bodyPr/>
        <a:lstStyle/>
        <a:p>
          <a:endParaRPr lang="id-ID"/>
        </a:p>
      </dgm:t>
    </dgm:pt>
    <dgm:pt modelId="{3F495143-F072-4AB9-A899-F27F7ADC9029}">
      <dgm:prSet phldrT="[Text]"/>
      <dgm:spPr/>
      <dgm:t>
        <a:bodyPr/>
        <a:lstStyle/>
        <a:p>
          <a:r>
            <a:rPr lang="en-US"/>
            <a:t>Subcomponent</a:t>
          </a:r>
          <a:endParaRPr lang="id-ID"/>
        </a:p>
      </dgm:t>
    </dgm:pt>
    <dgm:pt modelId="{43C7AD71-502C-497D-B4D2-B308B52D403A}" type="parTrans" cxnId="{2C643EE7-6C19-4D7A-82E1-F17F3E25B8DA}">
      <dgm:prSet/>
      <dgm:spPr/>
      <dgm:t>
        <a:bodyPr/>
        <a:lstStyle/>
        <a:p>
          <a:endParaRPr lang="id-ID"/>
        </a:p>
      </dgm:t>
    </dgm:pt>
    <dgm:pt modelId="{1043A759-D24A-4CBC-9D59-7347252993A9}" type="sibTrans" cxnId="{2C643EE7-6C19-4D7A-82E1-F17F3E25B8DA}">
      <dgm:prSet/>
      <dgm:spPr/>
      <dgm:t>
        <a:bodyPr/>
        <a:lstStyle/>
        <a:p>
          <a:endParaRPr lang="id-ID"/>
        </a:p>
      </dgm:t>
    </dgm:pt>
    <dgm:pt modelId="{2DEAD9BA-65E9-4490-A1CA-17F0498F5386}">
      <dgm:prSet phldrT="[Text]"/>
      <dgm:spPr/>
      <dgm:t>
        <a:bodyPr/>
        <a:lstStyle/>
        <a:p>
          <a:r>
            <a:rPr lang="en-US"/>
            <a:t>Part</a:t>
          </a:r>
          <a:endParaRPr lang="id-ID"/>
        </a:p>
      </dgm:t>
    </dgm:pt>
    <dgm:pt modelId="{DC58F181-D90E-43FD-9415-F73F69A3A086}" type="parTrans" cxnId="{CF2CCE7F-CC3A-4BC7-85C9-BCD294F4DC90}">
      <dgm:prSet/>
      <dgm:spPr/>
      <dgm:t>
        <a:bodyPr/>
        <a:lstStyle/>
        <a:p>
          <a:endParaRPr lang="id-ID"/>
        </a:p>
      </dgm:t>
    </dgm:pt>
    <dgm:pt modelId="{E2BD39BB-F12A-43A3-ADBF-B98DDDBE6CDE}" type="sibTrans" cxnId="{CF2CCE7F-CC3A-4BC7-85C9-BCD294F4DC90}">
      <dgm:prSet/>
      <dgm:spPr/>
      <dgm:t>
        <a:bodyPr/>
        <a:lstStyle/>
        <a:p>
          <a:endParaRPr lang="id-ID"/>
        </a:p>
      </dgm:t>
    </dgm:pt>
    <dgm:pt modelId="{1A4D53CE-FE5F-4CC6-90A9-149C069DC2E9}">
      <dgm:prSet phldrT="[Text]"/>
      <dgm:spPr/>
      <dgm:t>
        <a:bodyPr/>
        <a:lstStyle/>
        <a:p>
          <a:r>
            <a:rPr lang="en-US"/>
            <a:t>Statistik</a:t>
          </a:r>
          <a:endParaRPr lang="id-ID"/>
        </a:p>
      </dgm:t>
    </dgm:pt>
    <dgm:pt modelId="{5CB9B44C-686B-4644-AA7C-14C5AEF4E809}" type="parTrans" cxnId="{06072496-2B2A-41C0-8C7F-C154712C8160}">
      <dgm:prSet/>
      <dgm:spPr/>
      <dgm:t>
        <a:bodyPr/>
        <a:lstStyle/>
        <a:p>
          <a:endParaRPr lang="id-ID"/>
        </a:p>
      </dgm:t>
    </dgm:pt>
    <dgm:pt modelId="{543342CA-37B4-4E1B-9629-AE8FCDD97F04}" type="sibTrans" cxnId="{06072496-2B2A-41C0-8C7F-C154712C8160}">
      <dgm:prSet/>
      <dgm:spPr/>
      <dgm:t>
        <a:bodyPr/>
        <a:lstStyle/>
        <a:p>
          <a:endParaRPr lang="id-ID"/>
        </a:p>
      </dgm:t>
    </dgm:pt>
    <dgm:pt modelId="{B09121FB-560F-40C0-AF44-2093C9A2FDF2}">
      <dgm:prSet phldrT="[Text]"/>
      <dgm:spPr/>
      <dgm:t>
        <a:bodyPr/>
        <a:lstStyle/>
        <a:p>
          <a:r>
            <a:rPr lang="en-US"/>
            <a:t>Metode Face atau Head detection</a:t>
          </a:r>
          <a:endParaRPr lang="id-ID"/>
        </a:p>
      </dgm:t>
    </dgm:pt>
    <dgm:pt modelId="{BB16EA81-8773-4031-B173-4301069EA772}" type="parTrans" cxnId="{FC09BA85-EFDF-43E8-8E4F-F4F2EA85AD3A}">
      <dgm:prSet/>
      <dgm:spPr/>
      <dgm:t>
        <a:bodyPr/>
        <a:lstStyle/>
        <a:p>
          <a:endParaRPr lang="id-ID"/>
        </a:p>
      </dgm:t>
    </dgm:pt>
    <dgm:pt modelId="{D7F8A24E-A64C-4EBD-B006-8E5DED1F5D8D}" type="sibTrans" cxnId="{FC09BA85-EFDF-43E8-8E4F-F4F2EA85AD3A}">
      <dgm:prSet/>
      <dgm:spPr/>
      <dgm:t>
        <a:bodyPr/>
        <a:lstStyle/>
        <a:p>
          <a:endParaRPr lang="id-ID"/>
        </a:p>
      </dgm:t>
    </dgm:pt>
    <dgm:pt modelId="{A9DC0F98-8A9B-42F7-A88B-6687297E3B06}">
      <dgm:prSet phldrT="[Text]"/>
      <dgm:spPr/>
      <dgm:t>
        <a:bodyPr/>
        <a:lstStyle/>
        <a:p>
          <a:r>
            <a:rPr lang="en-US"/>
            <a:t>Algoritma</a:t>
          </a:r>
          <a:endParaRPr lang="id-ID"/>
        </a:p>
      </dgm:t>
    </dgm:pt>
    <dgm:pt modelId="{C99DBA7E-47A7-4758-937B-76CF654BDCF1}" type="parTrans" cxnId="{04AA4676-092B-4F87-BE65-BF153FDEDBC0}">
      <dgm:prSet/>
      <dgm:spPr/>
      <dgm:t>
        <a:bodyPr/>
        <a:lstStyle/>
        <a:p>
          <a:endParaRPr lang="id-ID"/>
        </a:p>
      </dgm:t>
    </dgm:pt>
    <dgm:pt modelId="{0077E447-5E26-4926-9F95-4306C141F4AF}" type="sibTrans" cxnId="{04AA4676-092B-4F87-BE65-BF153FDEDBC0}">
      <dgm:prSet/>
      <dgm:spPr/>
      <dgm:t>
        <a:bodyPr/>
        <a:lstStyle/>
        <a:p>
          <a:endParaRPr lang="id-ID"/>
        </a:p>
      </dgm:t>
    </dgm:pt>
    <dgm:pt modelId="{4784D3E2-7AFC-4630-844E-86CECAB2D6CE}">
      <dgm:prSet phldrT="[Text]"/>
      <dgm:spPr/>
      <dgm:t>
        <a:bodyPr/>
        <a:lstStyle/>
        <a:p>
          <a:r>
            <a:rPr lang="en-US"/>
            <a:t>breach</a:t>
          </a:r>
          <a:endParaRPr lang="id-ID"/>
        </a:p>
      </dgm:t>
    </dgm:pt>
    <dgm:pt modelId="{9DDD85D9-D886-41B3-9EA1-0464DDB3DD50}" type="parTrans" cxnId="{587CEAAE-8CB0-44E9-814D-D8E417A854F6}">
      <dgm:prSet/>
      <dgm:spPr/>
      <dgm:t>
        <a:bodyPr/>
        <a:lstStyle/>
        <a:p>
          <a:endParaRPr lang="id-ID"/>
        </a:p>
      </dgm:t>
    </dgm:pt>
    <dgm:pt modelId="{867CDE47-55EA-4E73-A0FB-D5D41F97C35D}" type="sibTrans" cxnId="{587CEAAE-8CB0-44E9-814D-D8E417A854F6}">
      <dgm:prSet/>
      <dgm:spPr/>
      <dgm:t>
        <a:bodyPr/>
        <a:lstStyle/>
        <a:p>
          <a:endParaRPr lang="id-ID"/>
        </a:p>
      </dgm:t>
    </dgm:pt>
    <dgm:pt modelId="{58FDB26A-DDBA-4BE1-8F19-510156B0D0C7}" type="pres">
      <dgm:prSet presAssocID="{86B0012F-BE74-47C4-88AF-026C5ACD976B}" presName="mainComposite" presStyleCnt="0">
        <dgm:presLayoutVars>
          <dgm:chPref val="1"/>
          <dgm:dir/>
          <dgm:animOne val="branch"/>
          <dgm:animLvl val="lvl"/>
          <dgm:resizeHandles val="exact"/>
        </dgm:presLayoutVars>
      </dgm:prSet>
      <dgm:spPr/>
      <dgm:t>
        <a:bodyPr/>
        <a:lstStyle/>
        <a:p>
          <a:endParaRPr lang="id-ID"/>
        </a:p>
      </dgm:t>
    </dgm:pt>
    <dgm:pt modelId="{ECE15149-021F-45DE-A3FE-1B8C841C237C}" type="pres">
      <dgm:prSet presAssocID="{86B0012F-BE74-47C4-88AF-026C5ACD976B}" presName="hierFlow" presStyleCnt="0"/>
      <dgm:spPr/>
    </dgm:pt>
    <dgm:pt modelId="{07EDA190-2A62-49AE-96D0-C13E70A69310}" type="pres">
      <dgm:prSet presAssocID="{86B0012F-BE74-47C4-88AF-026C5ACD976B}" presName="firstBuf" presStyleCnt="0"/>
      <dgm:spPr/>
    </dgm:pt>
    <dgm:pt modelId="{E396A1FA-8BB9-4EAC-B7BC-5F3B663C8C93}" type="pres">
      <dgm:prSet presAssocID="{86B0012F-BE74-47C4-88AF-026C5ACD976B}" presName="hierChild1" presStyleCnt="0">
        <dgm:presLayoutVars>
          <dgm:chPref val="1"/>
          <dgm:animOne val="branch"/>
          <dgm:animLvl val="lvl"/>
        </dgm:presLayoutVars>
      </dgm:prSet>
      <dgm:spPr/>
    </dgm:pt>
    <dgm:pt modelId="{CB08D3D7-D597-4498-87E7-8152FFA6C202}" type="pres">
      <dgm:prSet presAssocID="{75E4B902-CBFD-4E9D-B744-FFD7C5B6B03C}" presName="Name14" presStyleCnt="0"/>
      <dgm:spPr/>
    </dgm:pt>
    <dgm:pt modelId="{AF32C75B-0E9F-4A4C-9D80-562598345EB6}" type="pres">
      <dgm:prSet presAssocID="{75E4B902-CBFD-4E9D-B744-FFD7C5B6B03C}" presName="level1Shape" presStyleLbl="node0" presStyleIdx="0" presStyleCnt="1">
        <dgm:presLayoutVars>
          <dgm:chPref val="3"/>
        </dgm:presLayoutVars>
      </dgm:prSet>
      <dgm:spPr/>
      <dgm:t>
        <a:bodyPr/>
        <a:lstStyle/>
        <a:p>
          <a:endParaRPr lang="id-ID"/>
        </a:p>
      </dgm:t>
    </dgm:pt>
    <dgm:pt modelId="{1FB3D894-5AED-4FCD-B99F-DCB10A44802A}" type="pres">
      <dgm:prSet presAssocID="{75E4B902-CBFD-4E9D-B744-FFD7C5B6B03C}" presName="hierChild2" presStyleCnt="0"/>
      <dgm:spPr/>
    </dgm:pt>
    <dgm:pt modelId="{595C68A7-6A40-4C5D-89B2-7ABB3EAFBD27}" type="pres">
      <dgm:prSet presAssocID="{1162A677-CB0B-4AF6-9043-CE34E9D33A7C}" presName="Name19" presStyleLbl="parChTrans1D2" presStyleIdx="0" presStyleCnt="3"/>
      <dgm:spPr/>
      <dgm:t>
        <a:bodyPr/>
        <a:lstStyle/>
        <a:p>
          <a:endParaRPr lang="id-ID"/>
        </a:p>
      </dgm:t>
    </dgm:pt>
    <dgm:pt modelId="{6C73C414-9BDC-489E-9E53-06106ECE04C6}" type="pres">
      <dgm:prSet presAssocID="{EAC42548-4CC4-484B-BFB4-7B8FAC7D22BC}" presName="Name21" presStyleCnt="0"/>
      <dgm:spPr/>
    </dgm:pt>
    <dgm:pt modelId="{392907B2-385D-46A0-B2C4-33AB9BB9911F}" type="pres">
      <dgm:prSet presAssocID="{EAC42548-4CC4-484B-BFB4-7B8FAC7D22BC}" presName="level2Shape" presStyleLbl="node2" presStyleIdx="0" presStyleCnt="3"/>
      <dgm:spPr/>
      <dgm:t>
        <a:bodyPr/>
        <a:lstStyle/>
        <a:p>
          <a:endParaRPr lang="id-ID"/>
        </a:p>
      </dgm:t>
    </dgm:pt>
    <dgm:pt modelId="{A6FC68C4-2FE5-43F0-87FE-1AA83FD79E3D}" type="pres">
      <dgm:prSet presAssocID="{EAC42548-4CC4-484B-BFB4-7B8FAC7D22BC}" presName="hierChild3" presStyleCnt="0"/>
      <dgm:spPr/>
    </dgm:pt>
    <dgm:pt modelId="{D6141C67-9A85-4384-A472-61766C506BDE}" type="pres">
      <dgm:prSet presAssocID="{2A3DAAEA-1CCC-4E62-BFE7-E6956A1CB09B}" presName="Name19" presStyleLbl="parChTrans1D3" presStyleIdx="0" presStyleCnt="3"/>
      <dgm:spPr/>
      <dgm:t>
        <a:bodyPr/>
        <a:lstStyle/>
        <a:p>
          <a:endParaRPr lang="id-ID"/>
        </a:p>
      </dgm:t>
    </dgm:pt>
    <dgm:pt modelId="{6C740824-A1AA-43FD-95EE-BEBE81C6DD79}" type="pres">
      <dgm:prSet presAssocID="{6F594B51-B467-4AB3-876D-885DB6443A28}" presName="Name21" presStyleCnt="0"/>
      <dgm:spPr/>
    </dgm:pt>
    <dgm:pt modelId="{801E7B49-92F8-48E7-9881-CAA5B8F920A6}" type="pres">
      <dgm:prSet presAssocID="{6F594B51-B467-4AB3-876D-885DB6443A28}" presName="level2Shape" presStyleLbl="node3" presStyleIdx="0" presStyleCnt="3"/>
      <dgm:spPr/>
      <dgm:t>
        <a:bodyPr/>
        <a:lstStyle/>
        <a:p>
          <a:endParaRPr lang="id-ID"/>
        </a:p>
      </dgm:t>
    </dgm:pt>
    <dgm:pt modelId="{FAEA0E09-3931-42BA-AEE4-4D54A91505EF}" type="pres">
      <dgm:prSet presAssocID="{6F594B51-B467-4AB3-876D-885DB6443A28}" presName="hierChild3" presStyleCnt="0"/>
      <dgm:spPr/>
    </dgm:pt>
    <dgm:pt modelId="{EB3E0554-F80B-4DBF-B8D9-E61E0984A082}" type="pres">
      <dgm:prSet presAssocID="{2848DBE5-BA40-486A-BDA1-A02406C44142}" presName="Name19" presStyleLbl="parChTrans1D4" presStyleIdx="0" presStyleCnt="3"/>
      <dgm:spPr/>
      <dgm:t>
        <a:bodyPr/>
        <a:lstStyle/>
        <a:p>
          <a:endParaRPr lang="id-ID"/>
        </a:p>
      </dgm:t>
    </dgm:pt>
    <dgm:pt modelId="{BEF6D5B6-EB9A-4EFF-99AB-3BE9D1791D78}" type="pres">
      <dgm:prSet presAssocID="{2ECCCB9A-0662-4883-8CAD-89762B874129}" presName="Name21" presStyleCnt="0"/>
      <dgm:spPr/>
    </dgm:pt>
    <dgm:pt modelId="{ECE4BCF6-030B-40ED-BAE8-0DFB880B77E9}" type="pres">
      <dgm:prSet presAssocID="{2ECCCB9A-0662-4883-8CAD-89762B874129}" presName="level2Shape" presStyleLbl="node4" presStyleIdx="0" presStyleCnt="3"/>
      <dgm:spPr/>
      <dgm:t>
        <a:bodyPr/>
        <a:lstStyle/>
        <a:p>
          <a:endParaRPr lang="id-ID"/>
        </a:p>
      </dgm:t>
    </dgm:pt>
    <dgm:pt modelId="{06DE8C4B-D37E-4BE3-B36B-BE930E83D719}" type="pres">
      <dgm:prSet presAssocID="{2ECCCB9A-0662-4883-8CAD-89762B874129}" presName="hierChild3" presStyleCnt="0"/>
      <dgm:spPr/>
    </dgm:pt>
    <dgm:pt modelId="{8378F178-B7F7-4A99-BCEA-B5A2248FC0A8}" type="pres">
      <dgm:prSet presAssocID="{CF62D267-EDA2-4DDD-B32C-D267A67478D7}" presName="Name19" presStyleLbl="parChTrans1D2" presStyleIdx="1" presStyleCnt="3"/>
      <dgm:spPr/>
      <dgm:t>
        <a:bodyPr/>
        <a:lstStyle/>
        <a:p>
          <a:endParaRPr lang="id-ID"/>
        </a:p>
      </dgm:t>
    </dgm:pt>
    <dgm:pt modelId="{48924065-2371-48CB-8411-681C606980F7}" type="pres">
      <dgm:prSet presAssocID="{8686B454-4CE8-442A-A5B6-A9C271F66178}" presName="Name21" presStyleCnt="0"/>
      <dgm:spPr/>
    </dgm:pt>
    <dgm:pt modelId="{3CA376E8-0606-4A72-BF1C-E26A25BECFA5}" type="pres">
      <dgm:prSet presAssocID="{8686B454-4CE8-442A-A5B6-A9C271F66178}" presName="level2Shape" presStyleLbl="node2" presStyleIdx="1" presStyleCnt="3"/>
      <dgm:spPr/>
      <dgm:t>
        <a:bodyPr/>
        <a:lstStyle/>
        <a:p>
          <a:endParaRPr lang="id-ID"/>
        </a:p>
      </dgm:t>
    </dgm:pt>
    <dgm:pt modelId="{4E2BDD60-5811-4265-800C-026E1ECE8CB4}" type="pres">
      <dgm:prSet presAssocID="{8686B454-4CE8-442A-A5B6-A9C271F66178}" presName="hierChild3" presStyleCnt="0"/>
      <dgm:spPr/>
    </dgm:pt>
    <dgm:pt modelId="{A9FA86AA-69F9-4333-B726-D842A79FCDDE}" type="pres">
      <dgm:prSet presAssocID="{BB16EA81-8773-4031-B173-4301069EA772}" presName="Name19" presStyleLbl="parChTrans1D3" presStyleIdx="1" presStyleCnt="3"/>
      <dgm:spPr/>
      <dgm:t>
        <a:bodyPr/>
        <a:lstStyle/>
        <a:p>
          <a:endParaRPr lang="id-ID"/>
        </a:p>
      </dgm:t>
    </dgm:pt>
    <dgm:pt modelId="{C709358A-D64D-464D-8E63-02FDD8B35126}" type="pres">
      <dgm:prSet presAssocID="{B09121FB-560F-40C0-AF44-2093C9A2FDF2}" presName="Name21" presStyleCnt="0"/>
      <dgm:spPr/>
    </dgm:pt>
    <dgm:pt modelId="{D696687A-D13C-4E41-B875-9B4AF98D5730}" type="pres">
      <dgm:prSet presAssocID="{B09121FB-560F-40C0-AF44-2093C9A2FDF2}" presName="level2Shape" presStyleLbl="node3" presStyleIdx="1" presStyleCnt="3"/>
      <dgm:spPr/>
      <dgm:t>
        <a:bodyPr/>
        <a:lstStyle/>
        <a:p>
          <a:endParaRPr lang="id-ID"/>
        </a:p>
      </dgm:t>
    </dgm:pt>
    <dgm:pt modelId="{CEB5E265-6A66-420B-B9ED-5848BD99FEEE}" type="pres">
      <dgm:prSet presAssocID="{B09121FB-560F-40C0-AF44-2093C9A2FDF2}" presName="hierChild3" presStyleCnt="0"/>
      <dgm:spPr/>
    </dgm:pt>
    <dgm:pt modelId="{DA647883-F1D0-4B96-BBE2-257DE1601DF7}" type="pres">
      <dgm:prSet presAssocID="{C99DBA7E-47A7-4758-937B-76CF654BDCF1}" presName="Name19" presStyleLbl="parChTrans1D4" presStyleIdx="1" presStyleCnt="3"/>
      <dgm:spPr/>
      <dgm:t>
        <a:bodyPr/>
        <a:lstStyle/>
        <a:p>
          <a:endParaRPr lang="id-ID"/>
        </a:p>
      </dgm:t>
    </dgm:pt>
    <dgm:pt modelId="{85145E9C-51D9-4022-8422-51AF5E864F94}" type="pres">
      <dgm:prSet presAssocID="{A9DC0F98-8A9B-42F7-A88B-6687297E3B06}" presName="Name21" presStyleCnt="0"/>
      <dgm:spPr/>
    </dgm:pt>
    <dgm:pt modelId="{69161B3E-C9F4-41CE-A00D-1A149E89CAAA}" type="pres">
      <dgm:prSet presAssocID="{A9DC0F98-8A9B-42F7-A88B-6687297E3B06}" presName="level2Shape" presStyleLbl="node4" presStyleIdx="1" presStyleCnt="3"/>
      <dgm:spPr/>
      <dgm:t>
        <a:bodyPr/>
        <a:lstStyle/>
        <a:p>
          <a:endParaRPr lang="id-ID"/>
        </a:p>
      </dgm:t>
    </dgm:pt>
    <dgm:pt modelId="{60410D77-19FB-4E6F-9731-F0CF3E91901F}" type="pres">
      <dgm:prSet presAssocID="{A9DC0F98-8A9B-42F7-A88B-6687297E3B06}" presName="hierChild3" presStyleCnt="0"/>
      <dgm:spPr/>
    </dgm:pt>
    <dgm:pt modelId="{4D43AC37-DBDF-41F1-994C-0A723F290835}" type="pres">
      <dgm:prSet presAssocID="{5CB9B44C-686B-4644-AA7C-14C5AEF4E809}" presName="Name19" presStyleLbl="parChTrans1D2" presStyleIdx="2" presStyleCnt="3"/>
      <dgm:spPr/>
      <dgm:t>
        <a:bodyPr/>
        <a:lstStyle/>
        <a:p>
          <a:endParaRPr lang="id-ID"/>
        </a:p>
      </dgm:t>
    </dgm:pt>
    <dgm:pt modelId="{C645FB1E-820B-482A-A8FD-E76FFE66B5FB}" type="pres">
      <dgm:prSet presAssocID="{1A4D53CE-FE5F-4CC6-90A9-149C069DC2E9}" presName="Name21" presStyleCnt="0"/>
      <dgm:spPr/>
    </dgm:pt>
    <dgm:pt modelId="{126D93B5-A3E8-41E6-B79E-4772CEB809AA}" type="pres">
      <dgm:prSet presAssocID="{1A4D53CE-FE5F-4CC6-90A9-149C069DC2E9}" presName="level2Shape" presStyleLbl="node2" presStyleIdx="2" presStyleCnt="3"/>
      <dgm:spPr/>
      <dgm:t>
        <a:bodyPr/>
        <a:lstStyle/>
        <a:p>
          <a:endParaRPr lang="id-ID"/>
        </a:p>
      </dgm:t>
    </dgm:pt>
    <dgm:pt modelId="{74AAD9B7-8747-4F33-AEA2-7A9DA3A1FD89}" type="pres">
      <dgm:prSet presAssocID="{1A4D53CE-FE5F-4CC6-90A9-149C069DC2E9}" presName="hierChild3" presStyleCnt="0"/>
      <dgm:spPr/>
    </dgm:pt>
    <dgm:pt modelId="{BE15CFF7-8FAB-45A0-BCFA-56983D29B09B}" type="pres">
      <dgm:prSet presAssocID="{6F04C3B0-1F19-4B36-8A35-4EAB63733062}" presName="Name19" presStyleLbl="parChTrans1D3" presStyleIdx="2" presStyleCnt="3"/>
      <dgm:spPr/>
      <dgm:t>
        <a:bodyPr/>
        <a:lstStyle/>
        <a:p>
          <a:endParaRPr lang="id-ID"/>
        </a:p>
      </dgm:t>
    </dgm:pt>
    <dgm:pt modelId="{CF3A475B-C1C7-4A9A-BE46-28A032D78D41}" type="pres">
      <dgm:prSet presAssocID="{ECB2A3F8-98CD-4077-9BB5-B87A2A90327B}" presName="Name21" presStyleCnt="0"/>
      <dgm:spPr/>
    </dgm:pt>
    <dgm:pt modelId="{D5419A33-DF57-44A9-8AF7-4F0222E6C0E0}" type="pres">
      <dgm:prSet presAssocID="{ECB2A3F8-98CD-4077-9BB5-B87A2A90327B}" presName="level2Shape" presStyleLbl="node3" presStyleIdx="2" presStyleCnt="3"/>
      <dgm:spPr/>
      <dgm:t>
        <a:bodyPr/>
        <a:lstStyle/>
        <a:p>
          <a:endParaRPr lang="id-ID"/>
        </a:p>
      </dgm:t>
    </dgm:pt>
    <dgm:pt modelId="{0BC4C8EF-ABF3-4C58-BB61-F5C450F7A54E}" type="pres">
      <dgm:prSet presAssocID="{ECB2A3F8-98CD-4077-9BB5-B87A2A90327B}" presName="hierChild3" presStyleCnt="0"/>
      <dgm:spPr/>
    </dgm:pt>
    <dgm:pt modelId="{F45887F6-5B53-4823-AFC4-40019B4D65BB}" type="pres">
      <dgm:prSet presAssocID="{9DDD85D9-D886-41B3-9EA1-0464DDB3DD50}" presName="Name19" presStyleLbl="parChTrans1D4" presStyleIdx="2" presStyleCnt="3"/>
      <dgm:spPr/>
      <dgm:t>
        <a:bodyPr/>
        <a:lstStyle/>
        <a:p>
          <a:endParaRPr lang="id-ID"/>
        </a:p>
      </dgm:t>
    </dgm:pt>
    <dgm:pt modelId="{DFF3A7D3-4FAD-4D8B-B6D2-20EFD638363A}" type="pres">
      <dgm:prSet presAssocID="{4784D3E2-7AFC-4630-844E-86CECAB2D6CE}" presName="Name21" presStyleCnt="0"/>
      <dgm:spPr/>
    </dgm:pt>
    <dgm:pt modelId="{20FCC42F-73E9-483A-AB42-0B25572F24C5}" type="pres">
      <dgm:prSet presAssocID="{4784D3E2-7AFC-4630-844E-86CECAB2D6CE}" presName="level2Shape" presStyleLbl="node4" presStyleIdx="2" presStyleCnt="3"/>
      <dgm:spPr/>
      <dgm:t>
        <a:bodyPr/>
        <a:lstStyle/>
        <a:p>
          <a:endParaRPr lang="id-ID"/>
        </a:p>
      </dgm:t>
    </dgm:pt>
    <dgm:pt modelId="{08786FF6-7943-4109-986D-2AC8D6582D74}" type="pres">
      <dgm:prSet presAssocID="{4784D3E2-7AFC-4630-844E-86CECAB2D6CE}" presName="hierChild3" presStyleCnt="0"/>
      <dgm:spPr/>
    </dgm:pt>
    <dgm:pt modelId="{0C400171-F01A-44C8-BE48-F2DF7DDC8831}" type="pres">
      <dgm:prSet presAssocID="{86B0012F-BE74-47C4-88AF-026C5ACD976B}" presName="bgShapesFlow" presStyleCnt="0"/>
      <dgm:spPr/>
    </dgm:pt>
    <dgm:pt modelId="{8E70D93B-6F91-401F-B610-301D89510579}" type="pres">
      <dgm:prSet presAssocID="{DB2FE92D-8E81-499D-BBA3-848403D5CF9E}" presName="rectComp" presStyleCnt="0"/>
      <dgm:spPr/>
    </dgm:pt>
    <dgm:pt modelId="{EE8556D4-03B8-4A2F-A3B9-0210AB5EE6A2}" type="pres">
      <dgm:prSet presAssocID="{DB2FE92D-8E81-499D-BBA3-848403D5CF9E}" presName="bgRect" presStyleLbl="bgShp" presStyleIdx="0" presStyleCnt="4"/>
      <dgm:spPr/>
      <dgm:t>
        <a:bodyPr/>
        <a:lstStyle/>
        <a:p>
          <a:endParaRPr lang="id-ID"/>
        </a:p>
      </dgm:t>
    </dgm:pt>
    <dgm:pt modelId="{6CE3F43D-6154-4E83-A2D1-E289C2F16B37}" type="pres">
      <dgm:prSet presAssocID="{DB2FE92D-8E81-499D-BBA3-848403D5CF9E}" presName="bgRectTx" presStyleLbl="bgShp" presStyleIdx="0" presStyleCnt="4">
        <dgm:presLayoutVars>
          <dgm:bulletEnabled val="1"/>
        </dgm:presLayoutVars>
      </dgm:prSet>
      <dgm:spPr/>
      <dgm:t>
        <a:bodyPr/>
        <a:lstStyle/>
        <a:p>
          <a:endParaRPr lang="id-ID"/>
        </a:p>
      </dgm:t>
    </dgm:pt>
    <dgm:pt modelId="{03FC9DD8-F7AF-471D-BC4E-CB50F7BFAA01}" type="pres">
      <dgm:prSet presAssocID="{DB2FE92D-8E81-499D-BBA3-848403D5CF9E}" presName="spComp" presStyleCnt="0"/>
      <dgm:spPr/>
    </dgm:pt>
    <dgm:pt modelId="{98E00955-D87B-456D-A856-598777EE4F1A}" type="pres">
      <dgm:prSet presAssocID="{DB2FE92D-8E81-499D-BBA3-848403D5CF9E}" presName="vSp" presStyleCnt="0"/>
      <dgm:spPr/>
    </dgm:pt>
    <dgm:pt modelId="{E651A20A-51D4-464A-A054-1028689BF0C9}" type="pres">
      <dgm:prSet presAssocID="{79B41AFF-AD13-4458-985A-D9EE2A2764DB}" presName="rectComp" presStyleCnt="0"/>
      <dgm:spPr/>
    </dgm:pt>
    <dgm:pt modelId="{94D394D7-0E2E-4D7D-BCFB-3770796D67F9}" type="pres">
      <dgm:prSet presAssocID="{79B41AFF-AD13-4458-985A-D9EE2A2764DB}" presName="bgRect" presStyleLbl="bgShp" presStyleIdx="1" presStyleCnt="4"/>
      <dgm:spPr/>
      <dgm:t>
        <a:bodyPr/>
        <a:lstStyle/>
        <a:p>
          <a:endParaRPr lang="id-ID"/>
        </a:p>
      </dgm:t>
    </dgm:pt>
    <dgm:pt modelId="{AF2BD965-59C9-4E5C-9B17-F5A5A70E65E7}" type="pres">
      <dgm:prSet presAssocID="{79B41AFF-AD13-4458-985A-D9EE2A2764DB}" presName="bgRectTx" presStyleLbl="bgShp" presStyleIdx="1" presStyleCnt="4">
        <dgm:presLayoutVars>
          <dgm:bulletEnabled val="1"/>
        </dgm:presLayoutVars>
      </dgm:prSet>
      <dgm:spPr/>
      <dgm:t>
        <a:bodyPr/>
        <a:lstStyle/>
        <a:p>
          <a:endParaRPr lang="id-ID"/>
        </a:p>
      </dgm:t>
    </dgm:pt>
    <dgm:pt modelId="{0F696C15-3ED6-4FFE-8EC2-B97A9E0BA39C}" type="pres">
      <dgm:prSet presAssocID="{79B41AFF-AD13-4458-985A-D9EE2A2764DB}" presName="spComp" presStyleCnt="0"/>
      <dgm:spPr/>
    </dgm:pt>
    <dgm:pt modelId="{0C81858E-F8EA-4750-9E27-B9E363AA5AD3}" type="pres">
      <dgm:prSet presAssocID="{79B41AFF-AD13-4458-985A-D9EE2A2764DB}" presName="vSp" presStyleCnt="0"/>
      <dgm:spPr/>
    </dgm:pt>
    <dgm:pt modelId="{8552753F-002E-4B97-8FF1-DB2005E714A5}" type="pres">
      <dgm:prSet presAssocID="{3F495143-F072-4AB9-A899-F27F7ADC9029}" presName="rectComp" presStyleCnt="0"/>
      <dgm:spPr/>
    </dgm:pt>
    <dgm:pt modelId="{44ED7160-087A-4633-8428-5BD46ABA6F42}" type="pres">
      <dgm:prSet presAssocID="{3F495143-F072-4AB9-A899-F27F7ADC9029}" presName="bgRect" presStyleLbl="bgShp" presStyleIdx="2" presStyleCnt="4"/>
      <dgm:spPr/>
      <dgm:t>
        <a:bodyPr/>
        <a:lstStyle/>
        <a:p>
          <a:endParaRPr lang="id-ID"/>
        </a:p>
      </dgm:t>
    </dgm:pt>
    <dgm:pt modelId="{6D934822-8423-4E21-8F6B-AF980D3D4E8A}" type="pres">
      <dgm:prSet presAssocID="{3F495143-F072-4AB9-A899-F27F7ADC9029}" presName="bgRectTx" presStyleLbl="bgShp" presStyleIdx="2" presStyleCnt="4">
        <dgm:presLayoutVars>
          <dgm:bulletEnabled val="1"/>
        </dgm:presLayoutVars>
      </dgm:prSet>
      <dgm:spPr/>
      <dgm:t>
        <a:bodyPr/>
        <a:lstStyle/>
        <a:p>
          <a:endParaRPr lang="id-ID"/>
        </a:p>
      </dgm:t>
    </dgm:pt>
    <dgm:pt modelId="{5040458C-63FF-4FEB-80B5-A1611C20EE21}" type="pres">
      <dgm:prSet presAssocID="{3F495143-F072-4AB9-A899-F27F7ADC9029}" presName="spComp" presStyleCnt="0"/>
      <dgm:spPr/>
    </dgm:pt>
    <dgm:pt modelId="{7BFB81F3-0E65-49FE-986C-1C75C4A82A2F}" type="pres">
      <dgm:prSet presAssocID="{3F495143-F072-4AB9-A899-F27F7ADC9029}" presName="vSp" presStyleCnt="0"/>
      <dgm:spPr/>
    </dgm:pt>
    <dgm:pt modelId="{C67551D3-07AA-4256-973A-8EA8A39205AF}" type="pres">
      <dgm:prSet presAssocID="{2DEAD9BA-65E9-4490-A1CA-17F0498F5386}" presName="rectComp" presStyleCnt="0"/>
      <dgm:spPr/>
    </dgm:pt>
    <dgm:pt modelId="{39275433-8C11-4708-AF99-713F47B3E456}" type="pres">
      <dgm:prSet presAssocID="{2DEAD9BA-65E9-4490-A1CA-17F0498F5386}" presName="bgRect" presStyleLbl="bgShp" presStyleIdx="3" presStyleCnt="4"/>
      <dgm:spPr/>
      <dgm:t>
        <a:bodyPr/>
        <a:lstStyle/>
        <a:p>
          <a:endParaRPr lang="id-ID"/>
        </a:p>
      </dgm:t>
    </dgm:pt>
    <dgm:pt modelId="{E02FE572-2B85-48A4-B0CA-FD027941E155}" type="pres">
      <dgm:prSet presAssocID="{2DEAD9BA-65E9-4490-A1CA-17F0498F5386}" presName="bgRectTx" presStyleLbl="bgShp" presStyleIdx="3" presStyleCnt="4">
        <dgm:presLayoutVars>
          <dgm:bulletEnabled val="1"/>
        </dgm:presLayoutVars>
      </dgm:prSet>
      <dgm:spPr/>
      <dgm:t>
        <a:bodyPr/>
        <a:lstStyle/>
        <a:p>
          <a:endParaRPr lang="id-ID"/>
        </a:p>
      </dgm:t>
    </dgm:pt>
  </dgm:ptLst>
  <dgm:cxnLst>
    <dgm:cxn modelId="{1FC350B7-5DB7-4B18-BCC8-5CE1C443B167}" type="presOf" srcId="{B09121FB-560F-40C0-AF44-2093C9A2FDF2}" destId="{D696687A-D13C-4E41-B875-9B4AF98D5730}" srcOrd="0" destOrd="0" presId="urn:microsoft.com/office/officeart/2005/8/layout/hierarchy6"/>
    <dgm:cxn modelId="{7616B18B-1F63-4FD8-9330-5BAC85C8E32D}" type="presOf" srcId="{ECB2A3F8-98CD-4077-9BB5-B87A2A90327B}" destId="{D5419A33-DF57-44A9-8AF7-4F0222E6C0E0}" srcOrd="0" destOrd="0" presId="urn:microsoft.com/office/officeart/2005/8/layout/hierarchy6"/>
    <dgm:cxn modelId="{65431D12-2145-48E0-A8E5-FD374F1B344B}" type="presOf" srcId="{79B41AFF-AD13-4458-985A-D9EE2A2764DB}" destId="{AF2BD965-59C9-4E5C-9B17-F5A5A70E65E7}" srcOrd="1" destOrd="0" presId="urn:microsoft.com/office/officeart/2005/8/layout/hierarchy6"/>
    <dgm:cxn modelId="{FC09BA85-EFDF-43E8-8E4F-F4F2EA85AD3A}" srcId="{8686B454-4CE8-442A-A5B6-A9C271F66178}" destId="{B09121FB-560F-40C0-AF44-2093C9A2FDF2}" srcOrd="0" destOrd="0" parTransId="{BB16EA81-8773-4031-B173-4301069EA772}" sibTransId="{D7F8A24E-A64C-4EBD-B006-8E5DED1F5D8D}"/>
    <dgm:cxn modelId="{B8B017EF-F235-4C88-B9CE-CF049BF8BD97}" type="presOf" srcId="{CF62D267-EDA2-4DDD-B32C-D267A67478D7}" destId="{8378F178-B7F7-4A99-BCEA-B5A2248FC0A8}" srcOrd="0" destOrd="0" presId="urn:microsoft.com/office/officeart/2005/8/layout/hierarchy6"/>
    <dgm:cxn modelId="{E4465D72-2667-4586-8138-DA2B69B202E6}" type="presOf" srcId="{86B0012F-BE74-47C4-88AF-026C5ACD976B}" destId="{58FDB26A-DDBA-4BE1-8F19-510156B0D0C7}" srcOrd="0" destOrd="0" presId="urn:microsoft.com/office/officeart/2005/8/layout/hierarchy6"/>
    <dgm:cxn modelId="{06072496-2B2A-41C0-8C7F-C154712C8160}" srcId="{75E4B902-CBFD-4E9D-B744-FFD7C5B6B03C}" destId="{1A4D53CE-FE5F-4CC6-90A9-149C069DC2E9}" srcOrd="2" destOrd="0" parTransId="{5CB9B44C-686B-4644-AA7C-14C5AEF4E809}" sibTransId="{543342CA-37B4-4E1B-9629-AE8FCDD97F04}"/>
    <dgm:cxn modelId="{01785FB0-91D1-4D14-A518-01F6905B3D43}" type="presOf" srcId="{C99DBA7E-47A7-4758-937B-76CF654BDCF1}" destId="{DA647883-F1D0-4B96-BBE2-257DE1601DF7}" srcOrd="0" destOrd="0" presId="urn:microsoft.com/office/officeart/2005/8/layout/hierarchy6"/>
    <dgm:cxn modelId="{09E26D34-F758-4E3F-A423-2F4BC907AE37}" type="presOf" srcId="{A9DC0F98-8A9B-42F7-A88B-6687297E3B06}" destId="{69161B3E-C9F4-41CE-A00D-1A149E89CAAA}" srcOrd="0" destOrd="0" presId="urn:microsoft.com/office/officeart/2005/8/layout/hierarchy6"/>
    <dgm:cxn modelId="{774BB967-E638-41F6-8F3D-73C2DEE63D82}" type="presOf" srcId="{2848DBE5-BA40-486A-BDA1-A02406C44142}" destId="{EB3E0554-F80B-4DBF-B8D9-E61E0984A082}" srcOrd="0" destOrd="0" presId="urn:microsoft.com/office/officeart/2005/8/layout/hierarchy6"/>
    <dgm:cxn modelId="{DF84F448-62FB-40A1-83FF-743EC8525A7B}" type="presOf" srcId="{9DDD85D9-D886-41B3-9EA1-0464DDB3DD50}" destId="{F45887F6-5B53-4823-AFC4-40019B4D65BB}" srcOrd="0" destOrd="0" presId="urn:microsoft.com/office/officeart/2005/8/layout/hierarchy6"/>
    <dgm:cxn modelId="{0DEBD03F-2205-4449-99A0-60B9E23DF5B9}" type="presOf" srcId="{1162A677-CB0B-4AF6-9043-CE34E9D33A7C}" destId="{595C68A7-6A40-4C5D-89B2-7ABB3EAFBD27}" srcOrd="0" destOrd="0" presId="urn:microsoft.com/office/officeart/2005/8/layout/hierarchy6"/>
    <dgm:cxn modelId="{587CEAAE-8CB0-44E9-814D-D8E417A854F6}" srcId="{ECB2A3F8-98CD-4077-9BB5-B87A2A90327B}" destId="{4784D3E2-7AFC-4630-844E-86CECAB2D6CE}" srcOrd="0" destOrd="0" parTransId="{9DDD85D9-D886-41B3-9EA1-0464DDB3DD50}" sibTransId="{867CDE47-55EA-4E73-A0FB-D5D41F97C35D}"/>
    <dgm:cxn modelId="{3B497183-CBA4-4A05-B5A6-AC67B754F5E2}" type="presOf" srcId="{2ECCCB9A-0662-4883-8CAD-89762B874129}" destId="{ECE4BCF6-030B-40ED-BAE8-0DFB880B77E9}" srcOrd="0" destOrd="0" presId="urn:microsoft.com/office/officeart/2005/8/layout/hierarchy6"/>
    <dgm:cxn modelId="{0522658D-F7FC-4992-ADF4-F91E48D92EA8}" type="presOf" srcId="{2A3DAAEA-1CCC-4E62-BFE7-E6956A1CB09B}" destId="{D6141C67-9A85-4384-A472-61766C506BDE}" srcOrd="0" destOrd="0" presId="urn:microsoft.com/office/officeart/2005/8/layout/hierarchy6"/>
    <dgm:cxn modelId="{192FB25C-30E0-4F5E-9D03-59C00E870144}" type="presOf" srcId="{6F594B51-B467-4AB3-876D-885DB6443A28}" destId="{801E7B49-92F8-48E7-9881-CAA5B8F920A6}" srcOrd="0" destOrd="0" presId="urn:microsoft.com/office/officeart/2005/8/layout/hierarchy6"/>
    <dgm:cxn modelId="{19615E1C-EF29-4EC4-B999-2EF295CA4DCB}" type="presOf" srcId="{2DEAD9BA-65E9-4490-A1CA-17F0498F5386}" destId="{39275433-8C11-4708-AF99-713F47B3E456}" srcOrd="0" destOrd="0" presId="urn:microsoft.com/office/officeart/2005/8/layout/hierarchy6"/>
    <dgm:cxn modelId="{A5D0BE87-46F5-4A66-9903-089D004CACD5}" type="presOf" srcId="{3F495143-F072-4AB9-A899-F27F7ADC9029}" destId="{6D934822-8423-4E21-8F6B-AF980D3D4E8A}" srcOrd="1" destOrd="0" presId="urn:microsoft.com/office/officeart/2005/8/layout/hierarchy6"/>
    <dgm:cxn modelId="{45AD907A-6D4A-4097-B6BD-6B293919E42C}" srcId="{86B0012F-BE74-47C4-88AF-026C5ACD976B}" destId="{79B41AFF-AD13-4458-985A-D9EE2A2764DB}" srcOrd="2" destOrd="0" parTransId="{7EBA1B90-D843-4C74-AFF4-D6B7C77BAE42}" sibTransId="{9D07204D-6968-401E-B24F-260FBF4223A4}"/>
    <dgm:cxn modelId="{383A0F08-6BD3-49F1-BCB8-0FB6B975FAD5}" type="presOf" srcId="{DB2FE92D-8E81-499D-BBA3-848403D5CF9E}" destId="{EE8556D4-03B8-4A2F-A3B9-0210AB5EE6A2}" srcOrd="0" destOrd="0" presId="urn:microsoft.com/office/officeart/2005/8/layout/hierarchy6"/>
    <dgm:cxn modelId="{B8B0DC89-6CBA-4CD7-88DA-3A6C5A3CA249}" srcId="{75E4B902-CBFD-4E9D-B744-FFD7C5B6B03C}" destId="{8686B454-4CE8-442A-A5B6-A9C271F66178}" srcOrd="1" destOrd="0" parTransId="{CF62D267-EDA2-4DDD-B32C-D267A67478D7}" sibTransId="{12A00DDE-CF3F-4EB0-8042-8010F11CAFD8}"/>
    <dgm:cxn modelId="{63D4063E-18D2-400A-8C3B-F9C288B4299C}" srcId="{86B0012F-BE74-47C4-88AF-026C5ACD976B}" destId="{75E4B902-CBFD-4E9D-B744-FFD7C5B6B03C}" srcOrd="0" destOrd="0" parTransId="{3F33A00F-7FA8-492F-A279-9D23DC1638AD}" sibTransId="{4AC9366E-C3E6-4228-88C8-5FB5E6CBF458}"/>
    <dgm:cxn modelId="{452ED4A8-01B1-4C38-A62C-51F8002ABF5B}" type="presOf" srcId="{6F04C3B0-1F19-4B36-8A35-4EAB63733062}" destId="{BE15CFF7-8FAB-45A0-BCFA-56983D29B09B}" srcOrd="0" destOrd="0" presId="urn:microsoft.com/office/officeart/2005/8/layout/hierarchy6"/>
    <dgm:cxn modelId="{2C655039-B0B9-499B-B70F-55925212EF67}" type="presOf" srcId="{DB2FE92D-8E81-499D-BBA3-848403D5CF9E}" destId="{6CE3F43D-6154-4E83-A2D1-E289C2F16B37}" srcOrd="1" destOrd="0" presId="urn:microsoft.com/office/officeart/2005/8/layout/hierarchy6"/>
    <dgm:cxn modelId="{91636C25-73AC-49A9-B7D2-3D8B82970353}" srcId="{6F594B51-B467-4AB3-876D-885DB6443A28}" destId="{2ECCCB9A-0662-4883-8CAD-89762B874129}" srcOrd="0" destOrd="0" parTransId="{2848DBE5-BA40-486A-BDA1-A02406C44142}" sibTransId="{9A020EEE-AFA6-4AB1-878D-33584FCC17E2}"/>
    <dgm:cxn modelId="{D74816F8-E353-4BA4-9A76-F1A1A89E5974}" type="presOf" srcId="{BB16EA81-8773-4031-B173-4301069EA772}" destId="{A9FA86AA-69F9-4333-B726-D842A79FCDDE}" srcOrd="0" destOrd="0" presId="urn:microsoft.com/office/officeart/2005/8/layout/hierarchy6"/>
    <dgm:cxn modelId="{A4BB04F8-F922-45B6-9254-B64EA52E029B}" srcId="{1A4D53CE-FE5F-4CC6-90A9-149C069DC2E9}" destId="{ECB2A3F8-98CD-4077-9BB5-B87A2A90327B}" srcOrd="0" destOrd="0" parTransId="{6F04C3B0-1F19-4B36-8A35-4EAB63733062}" sibTransId="{D491AA96-0337-4C54-A696-4FEB3F286C66}"/>
    <dgm:cxn modelId="{28278F7E-8F4F-45C0-B304-F1C4BB07B5A7}" srcId="{EAC42548-4CC4-484B-BFB4-7B8FAC7D22BC}" destId="{6F594B51-B467-4AB3-876D-885DB6443A28}" srcOrd="0" destOrd="0" parTransId="{2A3DAAEA-1CCC-4E62-BFE7-E6956A1CB09B}" sibTransId="{57A0FCB6-7899-456C-AAE3-878B473D6CD1}"/>
    <dgm:cxn modelId="{8E1BF839-45C5-4DDC-AD5E-383BFCCADC06}" type="presOf" srcId="{79B41AFF-AD13-4458-985A-D9EE2A2764DB}" destId="{94D394D7-0E2E-4D7D-BCFB-3770796D67F9}" srcOrd="0" destOrd="0" presId="urn:microsoft.com/office/officeart/2005/8/layout/hierarchy6"/>
    <dgm:cxn modelId="{5D5C8D9E-CDDF-4AF9-8807-81C1CF0D340A}" type="presOf" srcId="{4784D3E2-7AFC-4630-844E-86CECAB2D6CE}" destId="{20FCC42F-73E9-483A-AB42-0B25572F24C5}" srcOrd="0" destOrd="0" presId="urn:microsoft.com/office/officeart/2005/8/layout/hierarchy6"/>
    <dgm:cxn modelId="{2C643EE7-6C19-4D7A-82E1-F17F3E25B8DA}" srcId="{86B0012F-BE74-47C4-88AF-026C5ACD976B}" destId="{3F495143-F072-4AB9-A899-F27F7ADC9029}" srcOrd="3" destOrd="0" parTransId="{43C7AD71-502C-497D-B4D2-B308B52D403A}" sibTransId="{1043A759-D24A-4CBC-9D59-7347252993A9}"/>
    <dgm:cxn modelId="{C29F5C2A-B9CC-472B-967E-85C14876F645}" type="presOf" srcId="{2DEAD9BA-65E9-4490-A1CA-17F0498F5386}" destId="{E02FE572-2B85-48A4-B0CA-FD027941E155}" srcOrd="1" destOrd="0" presId="urn:microsoft.com/office/officeart/2005/8/layout/hierarchy6"/>
    <dgm:cxn modelId="{BC758330-EF28-4304-A2E4-B511C34D590C}" type="presOf" srcId="{75E4B902-CBFD-4E9D-B744-FFD7C5B6B03C}" destId="{AF32C75B-0E9F-4A4C-9D80-562598345EB6}" srcOrd="0" destOrd="0" presId="urn:microsoft.com/office/officeart/2005/8/layout/hierarchy6"/>
    <dgm:cxn modelId="{1F10375F-0A6C-45A1-A219-9153841AB8D1}" type="presOf" srcId="{EAC42548-4CC4-484B-BFB4-7B8FAC7D22BC}" destId="{392907B2-385D-46A0-B2C4-33AB9BB9911F}" srcOrd="0" destOrd="0" presId="urn:microsoft.com/office/officeart/2005/8/layout/hierarchy6"/>
    <dgm:cxn modelId="{93E19949-41E8-498D-8DFA-5FF6534F4E47}" type="presOf" srcId="{5CB9B44C-686B-4644-AA7C-14C5AEF4E809}" destId="{4D43AC37-DBDF-41F1-994C-0A723F290835}" srcOrd="0" destOrd="0" presId="urn:microsoft.com/office/officeart/2005/8/layout/hierarchy6"/>
    <dgm:cxn modelId="{A5DB30DE-8D92-4DFC-9D0C-AA619232D41B}" type="presOf" srcId="{1A4D53CE-FE5F-4CC6-90A9-149C069DC2E9}" destId="{126D93B5-A3E8-41E6-B79E-4772CEB809AA}" srcOrd="0" destOrd="0" presId="urn:microsoft.com/office/officeart/2005/8/layout/hierarchy6"/>
    <dgm:cxn modelId="{903B6D05-6AB2-4E28-9EBC-671066192B06}" srcId="{86B0012F-BE74-47C4-88AF-026C5ACD976B}" destId="{DB2FE92D-8E81-499D-BBA3-848403D5CF9E}" srcOrd="1" destOrd="0" parTransId="{EFECF33F-AC45-4CA9-A5BE-4E5561936040}" sibTransId="{CA61D73F-01AE-4594-A4F9-46D798EB8691}"/>
    <dgm:cxn modelId="{0A2A3D14-BA79-4CF2-B35A-877391D157FC}" srcId="{75E4B902-CBFD-4E9D-B744-FFD7C5B6B03C}" destId="{EAC42548-4CC4-484B-BFB4-7B8FAC7D22BC}" srcOrd="0" destOrd="0" parTransId="{1162A677-CB0B-4AF6-9043-CE34E9D33A7C}" sibTransId="{CFA33939-25AC-482D-B1E8-F9AE9C61D157}"/>
    <dgm:cxn modelId="{04AA4676-092B-4F87-BE65-BF153FDEDBC0}" srcId="{B09121FB-560F-40C0-AF44-2093C9A2FDF2}" destId="{A9DC0F98-8A9B-42F7-A88B-6687297E3B06}" srcOrd="0" destOrd="0" parTransId="{C99DBA7E-47A7-4758-937B-76CF654BDCF1}" sibTransId="{0077E447-5E26-4926-9F95-4306C141F4AF}"/>
    <dgm:cxn modelId="{6D42347A-990B-4630-9F89-05DABCD657B0}" type="presOf" srcId="{3F495143-F072-4AB9-A899-F27F7ADC9029}" destId="{44ED7160-087A-4633-8428-5BD46ABA6F42}" srcOrd="0" destOrd="0" presId="urn:microsoft.com/office/officeart/2005/8/layout/hierarchy6"/>
    <dgm:cxn modelId="{537597DA-136B-4A70-8045-FD8B8BAC6B55}" type="presOf" srcId="{8686B454-4CE8-442A-A5B6-A9C271F66178}" destId="{3CA376E8-0606-4A72-BF1C-E26A25BECFA5}" srcOrd="0" destOrd="0" presId="urn:microsoft.com/office/officeart/2005/8/layout/hierarchy6"/>
    <dgm:cxn modelId="{CF2CCE7F-CC3A-4BC7-85C9-BCD294F4DC90}" srcId="{86B0012F-BE74-47C4-88AF-026C5ACD976B}" destId="{2DEAD9BA-65E9-4490-A1CA-17F0498F5386}" srcOrd="4" destOrd="0" parTransId="{DC58F181-D90E-43FD-9415-F73F69A3A086}" sibTransId="{E2BD39BB-F12A-43A3-ADBF-B98DDDBE6CDE}"/>
    <dgm:cxn modelId="{EFB5E67A-C013-475B-BF91-F315F2F14218}" type="presParOf" srcId="{58FDB26A-DDBA-4BE1-8F19-510156B0D0C7}" destId="{ECE15149-021F-45DE-A3FE-1B8C841C237C}" srcOrd="0" destOrd="0" presId="urn:microsoft.com/office/officeart/2005/8/layout/hierarchy6"/>
    <dgm:cxn modelId="{78F25CD3-181B-455E-87D2-1E280C7650D2}" type="presParOf" srcId="{ECE15149-021F-45DE-A3FE-1B8C841C237C}" destId="{07EDA190-2A62-49AE-96D0-C13E70A69310}" srcOrd="0" destOrd="0" presId="urn:microsoft.com/office/officeart/2005/8/layout/hierarchy6"/>
    <dgm:cxn modelId="{F9610D95-0D65-48B4-ADC5-C05BDA64A577}" type="presParOf" srcId="{ECE15149-021F-45DE-A3FE-1B8C841C237C}" destId="{E396A1FA-8BB9-4EAC-B7BC-5F3B663C8C93}" srcOrd="1" destOrd="0" presId="urn:microsoft.com/office/officeart/2005/8/layout/hierarchy6"/>
    <dgm:cxn modelId="{A4BD402E-5397-4C39-A43B-4709760182FB}" type="presParOf" srcId="{E396A1FA-8BB9-4EAC-B7BC-5F3B663C8C93}" destId="{CB08D3D7-D597-4498-87E7-8152FFA6C202}" srcOrd="0" destOrd="0" presId="urn:microsoft.com/office/officeart/2005/8/layout/hierarchy6"/>
    <dgm:cxn modelId="{FCDBE327-4CCF-462C-859B-6BE8AD9D4F29}" type="presParOf" srcId="{CB08D3D7-D597-4498-87E7-8152FFA6C202}" destId="{AF32C75B-0E9F-4A4C-9D80-562598345EB6}" srcOrd="0" destOrd="0" presId="urn:microsoft.com/office/officeart/2005/8/layout/hierarchy6"/>
    <dgm:cxn modelId="{96962014-629D-4C51-9721-F328E42AE225}" type="presParOf" srcId="{CB08D3D7-D597-4498-87E7-8152FFA6C202}" destId="{1FB3D894-5AED-4FCD-B99F-DCB10A44802A}" srcOrd="1" destOrd="0" presId="urn:microsoft.com/office/officeart/2005/8/layout/hierarchy6"/>
    <dgm:cxn modelId="{89520E55-9B49-49F9-B269-B2AC8BC19223}" type="presParOf" srcId="{1FB3D894-5AED-4FCD-B99F-DCB10A44802A}" destId="{595C68A7-6A40-4C5D-89B2-7ABB3EAFBD27}" srcOrd="0" destOrd="0" presId="urn:microsoft.com/office/officeart/2005/8/layout/hierarchy6"/>
    <dgm:cxn modelId="{37CAC8E3-264C-4DC7-A4CF-18B08D608FA7}" type="presParOf" srcId="{1FB3D894-5AED-4FCD-B99F-DCB10A44802A}" destId="{6C73C414-9BDC-489E-9E53-06106ECE04C6}" srcOrd="1" destOrd="0" presId="urn:microsoft.com/office/officeart/2005/8/layout/hierarchy6"/>
    <dgm:cxn modelId="{51D9BAE8-53D6-41BF-BB8B-463A2E21774C}" type="presParOf" srcId="{6C73C414-9BDC-489E-9E53-06106ECE04C6}" destId="{392907B2-385D-46A0-B2C4-33AB9BB9911F}" srcOrd="0" destOrd="0" presId="urn:microsoft.com/office/officeart/2005/8/layout/hierarchy6"/>
    <dgm:cxn modelId="{978A8E49-8535-4BA5-9021-0ED08DD9479B}" type="presParOf" srcId="{6C73C414-9BDC-489E-9E53-06106ECE04C6}" destId="{A6FC68C4-2FE5-43F0-87FE-1AA83FD79E3D}" srcOrd="1" destOrd="0" presId="urn:microsoft.com/office/officeart/2005/8/layout/hierarchy6"/>
    <dgm:cxn modelId="{A31AC4C6-2413-48B5-9F7E-25E8CD13C832}" type="presParOf" srcId="{A6FC68C4-2FE5-43F0-87FE-1AA83FD79E3D}" destId="{D6141C67-9A85-4384-A472-61766C506BDE}" srcOrd="0" destOrd="0" presId="urn:microsoft.com/office/officeart/2005/8/layout/hierarchy6"/>
    <dgm:cxn modelId="{F47AE95B-8571-4C74-BC94-585530D4A3B6}" type="presParOf" srcId="{A6FC68C4-2FE5-43F0-87FE-1AA83FD79E3D}" destId="{6C740824-A1AA-43FD-95EE-BEBE81C6DD79}" srcOrd="1" destOrd="0" presId="urn:microsoft.com/office/officeart/2005/8/layout/hierarchy6"/>
    <dgm:cxn modelId="{B1C21866-58A4-40BB-8DDE-23EB763A9CD8}" type="presParOf" srcId="{6C740824-A1AA-43FD-95EE-BEBE81C6DD79}" destId="{801E7B49-92F8-48E7-9881-CAA5B8F920A6}" srcOrd="0" destOrd="0" presId="urn:microsoft.com/office/officeart/2005/8/layout/hierarchy6"/>
    <dgm:cxn modelId="{671B205F-DB1C-43AA-A03D-0151D2DD29FC}" type="presParOf" srcId="{6C740824-A1AA-43FD-95EE-BEBE81C6DD79}" destId="{FAEA0E09-3931-42BA-AEE4-4D54A91505EF}" srcOrd="1" destOrd="0" presId="urn:microsoft.com/office/officeart/2005/8/layout/hierarchy6"/>
    <dgm:cxn modelId="{9BBFAACF-E007-4EF7-95E6-1FABB3D1FABB}" type="presParOf" srcId="{FAEA0E09-3931-42BA-AEE4-4D54A91505EF}" destId="{EB3E0554-F80B-4DBF-B8D9-E61E0984A082}" srcOrd="0" destOrd="0" presId="urn:microsoft.com/office/officeart/2005/8/layout/hierarchy6"/>
    <dgm:cxn modelId="{DC5E8EF1-1A26-417D-AC53-EDBD7A046EA6}" type="presParOf" srcId="{FAEA0E09-3931-42BA-AEE4-4D54A91505EF}" destId="{BEF6D5B6-EB9A-4EFF-99AB-3BE9D1791D78}" srcOrd="1" destOrd="0" presId="urn:microsoft.com/office/officeart/2005/8/layout/hierarchy6"/>
    <dgm:cxn modelId="{235F4468-85A5-44FC-A0F6-15CC8EDB915A}" type="presParOf" srcId="{BEF6D5B6-EB9A-4EFF-99AB-3BE9D1791D78}" destId="{ECE4BCF6-030B-40ED-BAE8-0DFB880B77E9}" srcOrd="0" destOrd="0" presId="urn:microsoft.com/office/officeart/2005/8/layout/hierarchy6"/>
    <dgm:cxn modelId="{9DD55477-41B8-4231-AB0D-34C05F9935E0}" type="presParOf" srcId="{BEF6D5B6-EB9A-4EFF-99AB-3BE9D1791D78}" destId="{06DE8C4B-D37E-4BE3-B36B-BE930E83D719}" srcOrd="1" destOrd="0" presId="urn:microsoft.com/office/officeart/2005/8/layout/hierarchy6"/>
    <dgm:cxn modelId="{BC31B3A1-8751-4FC0-A028-747EB1B9BD85}" type="presParOf" srcId="{1FB3D894-5AED-4FCD-B99F-DCB10A44802A}" destId="{8378F178-B7F7-4A99-BCEA-B5A2248FC0A8}" srcOrd="2" destOrd="0" presId="urn:microsoft.com/office/officeart/2005/8/layout/hierarchy6"/>
    <dgm:cxn modelId="{6BF02C87-CCA2-477F-AE31-C78A3B322824}" type="presParOf" srcId="{1FB3D894-5AED-4FCD-B99F-DCB10A44802A}" destId="{48924065-2371-48CB-8411-681C606980F7}" srcOrd="3" destOrd="0" presId="urn:microsoft.com/office/officeart/2005/8/layout/hierarchy6"/>
    <dgm:cxn modelId="{3204C479-CA65-46CC-8794-001E7449706B}" type="presParOf" srcId="{48924065-2371-48CB-8411-681C606980F7}" destId="{3CA376E8-0606-4A72-BF1C-E26A25BECFA5}" srcOrd="0" destOrd="0" presId="urn:microsoft.com/office/officeart/2005/8/layout/hierarchy6"/>
    <dgm:cxn modelId="{D6B9F8ED-5E06-4D9E-96D5-8D5BC637D439}" type="presParOf" srcId="{48924065-2371-48CB-8411-681C606980F7}" destId="{4E2BDD60-5811-4265-800C-026E1ECE8CB4}" srcOrd="1" destOrd="0" presId="urn:microsoft.com/office/officeart/2005/8/layout/hierarchy6"/>
    <dgm:cxn modelId="{02A3A05C-7313-4E48-8DDD-36447E591AB4}" type="presParOf" srcId="{4E2BDD60-5811-4265-800C-026E1ECE8CB4}" destId="{A9FA86AA-69F9-4333-B726-D842A79FCDDE}" srcOrd="0" destOrd="0" presId="urn:microsoft.com/office/officeart/2005/8/layout/hierarchy6"/>
    <dgm:cxn modelId="{E4840710-B317-43CC-990B-2FC31D96593E}" type="presParOf" srcId="{4E2BDD60-5811-4265-800C-026E1ECE8CB4}" destId="{C709358A-D64D-464D-8E63-02FDD8B35126}" srcOrd="1" destOrd="0" presId="urn:microsoft.com/office/officeart/2005/8/layout/hierarchy6"/>
    <dgm:cxn modelId="{8F00E0D0-A638-4772-A97E-AF93B8666E8D}" type="presParOf" srcId="{C709358A-D64D-464D-8E63-02FDD8B35126}" destId="{D696687A-D13C-4E41-B875-9B4AF98D5730}" srcOrd="0" destOrd="0" presId="urn:microsoft.com/office/officeart/2005/8/layout/hierarchy6"/>
    <dgm:cxn modelId="{FA3B4FD5-AD64-4545-ADB4-DE791BA1226D}" type="presParOf" srcId="{C709358A-D64D-464D-8E63-02FDD8B35126}" destId="{CEB5E265-6A66-420B-B9ED-5848BD99FEEE}" srcOrd="1" destOrd="0" presId="urn:microsoft.com/office/officeart/2005/8/layout/hierarchy6"/>
    <dgm:cxn modelId="{02C6C065-C093-4419-A9D3-9EE16848C280}" type="presParOf" srcId="{CEB5E265-6A66-420B-B9ED-5848BD99FEEE}" destId="{DA647883-F1D0-4B96-BBE2-257DE1601DF7}" srcOrd="0" destOrd="0" presId="urn:microsoft.com/office/officeart/2005/8/layout/hierarchy6"/>
    <dgm:cxn modelId="{93CC79DA-DCF9-4D6D-A81F-826587DFC1CA}" type="presParOf" srcId="{CEB5E265-6A66-420B-B9ED-5848BD99FEEE}" destId="{85145E9C-51D9-4022-8422-51AF5E864F94}" srcOrd="1" destOrd="0" presId="urn:microsoft.com/office/officeart/2005/8/layout/hierarchy6"/>
    <dgm:cxn modelId="{CE9A8995-4BFE-4684-8223-B4F2E8999448}" type="presParOf" srcId="{85145E9C-51D9-4022-8422-51AF5E864F94}" destId="{69161B3E-C9F4-41CE-A00D-1A149E89CAAA}" srcOrd="0" destOrd="0" presId="urn:microsoft.com/office/officeart/2005/8/layout/hierarchy6"/>
    <dgm:cxn modelId="{3D307FC1-2D37-4DD3-A91D-99D1D2922C8C}" type="presParOf" srcId="{85145E9C-51D9-4022-8422-51AF5E864F94}" destId="{60410D77-19FB-4E6F-9731-F0CF3E91901F}" srcOrd="1" destOrd="0" presId="urn:microsoft.com/office/officeart/2005/8/layout/hierarchy6"/>
    <dgm:cxn modelId="{7D2999E6-903D-493F-8FA4-4A63328AA7F7}" type="presParOf" srcId="{1FB3D894-5AED-4FCD-B99F-DCB10A44802A}" destId="{4D43AC37-DBDF-41F1-994C-0A723F290835}" srcOrd="4" destOrd="0" presId="urn:microsoft.com/office/officeart/2005/8/layout/hierarchy6"/>
    <dgm:cxn modelId="{C30560AA-2FDB-4B70-8CB4-7A8292C2E763}" type="presParOf" srcId="{1FB3D894-5AED-4FCD-B99F-DCB10A44802A}" destId="{C645FB1E-820B-482A-A8FD-E76FFE66B5FB}" srcOrd="5" destOrd="0" presId="urn:microsoft.com/office/officeart/2005/8/layout/hierarchy6"/>
    <dgm:cxn modelId="{BB712A69-BF76-4705-B97C-72F7AF6F3227}" type="presParOf" srcId="{C645FB1E-820B-482A-A8FD-E76FFE66B5FB}" destId="{126D93B5-A3E8-41E6-B79E-4772CEB809AA}" srcOrd="0" destOrd="0" presId="urn:microsoft.com/office/officeart/2005/8/layout/hierarchy6"/>
    <dgm:cxn modelId="{9DEFF999-138F-4B4B-BF88-165543077AEE}" type="presParOf" srcId="{C645FB1E-820B-482A-A8FD-E76FFE66B5FB}" destId="{74AAD9B7-8747-4F33-AEA2-7A9DA3A1FD89}" srcOrd="1" destOrd="0" presId="urn:microsoft.com/office/officeart/2005/8/layout/hierarchy6"/>
    <dgm:cxn modelId="{DD2DF9F0-73AB-4A68-BC98-68D0C5F51C41}" type="presParOf" srcId="{74AAD9B7-8747-4F33-AEA2-7A9DA3A1FD89}" destId="{BE15CFF7-8FAB-45A0-BCFA-56983D29B09B}" srcOrd="0" destOrd="0" presId="urn:microsoft.com/office/officeart/2005/8/layout/hierarchy6"/>
    <dgm:cxn modelId="{E4314CFF-FBDC-4D3B-BA55-880391B6B24C}" type="presParOf" srcId="{74AAD9B7-8747-4F33-AEA2-7A9DA3A1FD89}" destId="{CF3A475B-C1C7-4A9A-BE46-28A032D78D41}" srcOrd="1" destOrd="0" presId="urn:microsoft.com/office/officeart/2005/8/layout/hierarchy6"/>
    <dgm:cxn modelId="{E2EA2C74-7698-406E-880B-1DA358B7A6FE}" type="presParOf" srcId="{CF3A475B-C1C7-4A9A-BE46-28A032D78D41}" destId="{D5419A33-DF57-44A9-8AF7-4F0222E6C0E0}" srcOrd="0" destOrd="0" presId="urn:microsoft.com/office/officeart/2005/8/layout/hierarchy6"/>
    <dgm:cxn modelId="{7B7FD80B-822D-42AA-9B1D-49C168FF3F6A}" type="presParOf" srcId="{CF3A475B-C1C7-4A9A-BE46-28A032D78D41}" destId="{0BC4C8EF-ABF3-4C58-BB61-F5C450F7A54E}" srcOrd="1" destOrd="0" presId="urn:microsoft.com/office/officeart/2005/8/layout/hierarchy6"/>
    <dgm:cxn modelId="{F8AE0FA0-60FF-45B3-B29C-F76AEE67CD25}" type="presParOf" srcId="{0BC4C8EF-ABF3-4C58-BB61-F5C450F7A54E}" destId="{F45887F6-5B53-4823-AFC4-40019B4D65BB}" srcOrd="0" destOrd="0" presId="urn:microsoft.com/office/officeart/2005/8/layout/hierarchy6"/>
    <dgm:cxn modelId="{38DE20A5-7619-4928-B977-9CE4478C2886}" type="presParOf" srcId="{0BC4C8EF-ABF3-4C58-BB61-F5C450F7A54E}" destId="{DFF3A7D3-4FAD-4D8B-B6D2-20EFD638363A}" srcOrd="1" destOrd="0" presId="urn:microsoft.com/office/officeart/2005/8/layout/hierarchy6"/>
    <dgm:cxn modelId="{F6867607-C53E-428A-B3C7-D1F40A5D645C}" type="presParOf" srcId="{DFF3A7D3-4FAD-4D8B-B6D2-20EFD638363A}" destId="{20FCC42F-73E9-483A-AB42-0B25572F24C5}" srcOrd="0" destOrd="0" presId="urn:microsoft.com/office/officeart/2005/8/layout/hierarchy6"/>
    <dgm:cxn modelId="{2EE865B5-83B7-4650-8687-2668CA0CD482}" type="presParOf" srcId="{DFF3A7D3-4FAD-4D8B-B6D2-20EFD638363A}" destId="{08786FF6-7943-4109-986D-2AC8D6582D74}" srcOrd="1" destOrd="0" presId="urn:microsoft.com/office/officeart/2005/8/layout/hierarchy6"/>
    <dgm:cxn modelId="{01569745-50E5-4BB9-83C1-B500E69E28F1}" type="presParOf" srcId="{58FDB26A-DDBA-4BE1-8F19-510156B0D0C7}" destId="{0C400171-F01A-44C8-BE48-F2DF7DDC8831}" srcOrd="1" destOrd="0" presId="urn:microsoft.com/office/officeart/2005/8/layout/hierarchy6"/>
    <dgm:cxn modelId="{0E4056A5-923A-4058-8A09-0172E8AC3924}" type="presParOf" srcId="{0C400171-F01A-44C8-BE48-F2DF7DDC8831}" destId="{8E70D93B-6F91-401F-B610-301D89510579}" srcOrd="0" destOrd="0" presId="urn:microsoft.com/office/officeart/2005/8/layout/hierarchy6"/>
    <dgm:cxn modelId="{C87D2B5C-B55D-4D3E-AC66-9AB6B6916FDE}" type="presParOf" srcId="{8E70D93B-6F91-401F-B610-301D89510579}" destId="{EE8556D4-03B8-4A2F-A3B9-0210AB5EE6A2}" srcOrd="0" destOrd="0" presId="urn:microsoft.com/office/officeart/2005/8/layout/hierarchy6"/>
    <dgm:cxn modelId="{8FDE2400-9748-4655-8321-BE23EF7ACBF5}" type="presParOf" srcId="{8E70D93B-6F91-401F-B610-301D89510579}" destId="{6CE3F43D-6154-4E83-A2D1-E289C2F16B37}" srcOrd="1" destOrd="0" presId="urn:microsoft.com/office/officeart/2005/8/layout/hierarchy6"/>
    <dgm:cxn modelId="{6BDC2BB8-4645-4C72-BA5C-F232862914A2}" type="presParOf" srcId="{0C400171-F01A-44C8-BE48-F2DF7DDC8831}" destId="{03FC9DD8-F7AF-471D-BC4E-CB50F7BFAA01}" srcOrd="1" destOrd="0" presId="urn:microsoft.com/office/officeart/2005/8/layout/hierarchy6"/>
    <dgm:cxn modelId="{2494DFCE-6683-4A79-B65C-CCAD02536175}" type="presParOf" srcId="{03FC9DD8-F7AF-471D-BC4E-CB50F7BFAA01}" destId="{98E00955-D87B-456D-A856-598777EE4F1A}" srcOrd="0" destOrd="0" presId="urn:microsoft.com/office/officeart/2005/8/layout/hierarchy6"/>
    <dgm:cxn modelId="{FCD98E55-DF10-4EB3-9930-F56E6765DA2D}" type="presParOf" srcId="{0C400171-F01A-44C8-BE48-F2DF7DDC8831}" destId="{E651A20A-51D4-464A-A054-1028689BF0C9}" srcOrd="2" destOrd="0" presId="urn:microsoft.com/office/officeart/2005/8/layout/hierarchy6"/>
    <dgm:cxn modelId="{3F01A1A1-C581-4E07-A629-E5865A50725C}" type="presParOf" srcId="{E651A20A-51D4-464A-A054-1028689BF0C9}" destId="{94D394D7-0E2E-4D7D-BCFB-3770796D67F9}" srcOrd="0" destOrd="0" presId="urn:microsoft.com/office/officeart/2005/8/layout/hierarchy6"/>
    <dgm:cxn modelId="{7833A3AE-E3E8-4390-B2C5-0AAD9BB69625}" type="presParOf" srcId="{E651A20A-51D4-464A-A054-1028689BF0C9}" destId="{AF2BD965-59C9-4E5C-9B17-F5A5A70E65E7}" srcOrd="1" destOrd="0" presId="urn:microsoft.com/office/officeart/2005/8/layout/hierarchy6"/>
    <dgm:cxn modelId="{BE19D921-2CA9-4031-ABFA-0562BEE7318B}" type="presParOf" srcId="{0C400171-F01A-44C8-BE48-F2DF7DDC8831}" destId="{0F696C15-3ED6-4FFE-8EC2-B97A9E0BA39C}" srcOrd="3" destOrd="0" presId="urn:microsoft.com/office/officeart/2005/8/layout/hierarchy6"/>
    <dgm:cxn modelId="{BFB48C7B-F0D1-494B-BFC0-75C8D6CD85A7}" type="presParOf" srcId="{0F696C15-3ED6-4FFE-8EC2-B97A9E0BA39C}" destId="{0C81858E-F8EA-4750-9E27-B9E363AA5AD3}" srcOrd="0" destOrd="0" presId="urn:microsoft.com/office/officeart/2005/8/layout/hierarchy6"/>
    <dgm:cxn modelId="{362D522B-C1FB-46D9-89A5-2CD4DDA80750}" type="presParOf" srcId="{0C400171-F01A-44C8-BE48-F2DF7DDC8831}" destId="{8552753F-002E-4B97-8FF1-DB2005E714A5}" srcOrd="4" destOrd="0" presId="urn:microsoft.com/office/officeart/2005/8/layout/hierarchy6"/>
    <dgm:cxn modelId="{9A407184-571A-4A36-85EB-D23D29A4B1A6}" type="presParOf" srcId="{8552753F-002E-4B97-8FF1-DB2005E714A5}" destId="{44ED7160-087A-4633-8428-5BD46ABA6F42}" srcOrd="0" destOrd="0" presId="urn:microsoft.com/office/officeart/2005/8/layout/hierarchy6"/>
    <dgm:cxn modelId="{857233AE-ED42-4089-BBA0-DD3D7DF2F22D}" type="presParOf" srcId="{8552753F-002E-4B97-8FF1-DB2005E714A5}" destId="{6D934822-8423-4E21-8F6B-AF980D3D4E8A}" srcOrd="1" destOrd="0" presId="urn:microsoft.com/office/officeart/2005/8/layout/hierarchy6"/>
    <dgm:cxn modelId="{BBCA93F7-B905-4F6D-9361-40CD1CFD4274}" type="presParOf" srcId="{0C400171-F01A-44C8-BE48-F2DF7DDC8831}" destId="{5040458C-63FF-4FEB-80B5-A1611C20EE21}" srcOrd="5" destOrd="0" presId="urn:microsoft.com/office/officeart/2005/8/layout/hierarchy6"/>
    <dgm:cxn modelId="{FBDECAB3-6936-42CB-8E15-DE3863CA71A1}" type="presParOf" srcId="{5040458C-63FF-4FEB-80B5-A1611C20EE21}" destId="{7BFB81F3-0E65-49FE-986C-1C75C4A82A2F}" srcOrd="0" destOrd="0" presId="urn:microsoft.com/office/officeart/2005/8/layout/hierarchy6"/>
    <dgm:cxn modelId="{8A5BCD81-EF7F-4455-9513-055C2B6FC038}" type="presParOf" srcId="{0C400171-F01A-44C8-BE48-F2DF7DDC8831}" destId="{C67551D3-07AA-4256-973A-8EA8A39205AF}" srcOrd="6" destOrd="0" presId="urn:microsoft.com/office/officeart/2005/8/layout/hierarchy6"/>
    <dgm:cxn modelId="{0BD0CF66-AB61-446A-AD3D-DFDFEC5BC639}" type="presParOf" srcId="{C67551D3-07AA-4256-973A-8EA8A39205AF}" destId="{39275433-8C11-4708-AF99-713F47B3E456}" srcOrd="0" destOrd="0" presId="urn:microsoft.com/office/officeart/2005/8/layout/hierarchy6"/>
    <dgm:cxn modelId="{BE134659-A754-449B-ABB6-3B2060B61FFA}" type="presParOf" srcId="{C67551D3-07AA-4256-973A-8EA8A39205AF}" destId="{E02FE572-2B85-48A4-B0CA-FD027941E155}" srcOrd="1" destOrd="0" presId="urn:microsoft.com/office/officeart/2005/8/layout/hierarchy6"/>
  </dgm:cxnLst>
  <dgm:bg/>
  <dgm:whole/>
  <dgm:extLst>
    <a:ext uri="http://schemas.microsoft.com/office/drawing/2008/diagram">
      <dsp:dataModelExt xmlns:dsp="http://schemas.microsoft.com/office/drawing/2008/diagram" xmlns=""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6B0012F-BE74-47C4-88AF-026C5ACD976B}"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id-ID"/>
        </a:p>
      </dgm:t>
    </dgm:pt>
    <dgm:pt modelId="{75E4B902-CBFD-4E9D-B744-FFD7C5B6B03C}">
      <dgm:prSet phldrT="[Text]"/>
      <dgm:spPr/>
      <dgm:t>
        <a:bodyPr/>
        <a:lstStyle/>
        <a:p>
          <a:r>
            <a:rPr lang="en-US"/>
            <a:t>Web Social Relationship System</a:t>
          </a:r>
          <a:endParaRPr lang="id-ID"/>
        </a:p>
      </dgm:t>
    </dgm:pt>
    <dgm:pt modelId="{3F33A00F-7FA8-492F-A279-9D23DC1638AD}" type="parTrans" cxnId="{63D4063E-18D2-400A-8C3B-F9C288B4299C}">
      <dgm:prSet/>
      <dgm:spPr/>
      <dgm:t>
        <a:bodyPr/>
        <a:lstStyle/>
        <a:p>
          <a:endParaRPr lang="id-ID"/>
        </a:p>
      </dgm:t>
    </dgm:pt>
    <dgm:pt modelId="{4AC9366E-C3E6-4228-88C8-5FB5E6CBF458}" type="sibTrans" cxnId="{63D4063E-18D2-400A-8C3B-F9C288B4299C}">
      <dgm:prSet/>
      <dgm:spPr/>
      <dgm:t>
        <a:bodyPr/>
        <a:lstStyle/>
        <a:p>
          <a:endParaRPr lang="id-ID"/>
        </a:p>
      </dgm:t>
    </dgm:pt>
    <dgm:pt modelId="{EAC42548-4CC4-484B-BFB4-7B8FAC7D22BC}">
      <dgm:prSet phldrT="[Text]"/>
      <dgm:spPr/>
      <dgm:t>
        <a:bodyPr/>
        <a:lstStyle/>
        <a:p>
          <a:r>
            <a:rPr lang="en-US"/>
            <a:t>Sign In</a:t>
          </a:r>
          <a:endParaRPr lang="id-ID"/>
        </a:p>
      </dgm:t>
    </dgm:pt>
    <dgm:pt modelId="{1162A677-CB0B-4AF6-9043-CE34E9D33A7C}" type="parTrans" cxnId="{0A2A3D14-BA79-4CF2-B35A-877391D157FC}">
      <dgm:prSet/>
      <dgm:spPr/>
      <dgm:t>
        <a:bodyPr/>
        <a:lstStyle/>
        <a:p>
          <a:endParaRPr lang="id-ID"/>
        </a:p>
      </dgm:t>
    </dgm:pt>
    <dgm:pt modelId="{CFA33939-25AC-482D-B1E8-F9AE9C61D157}" type="sibTrans" cxnId="{0A2A3D14-BA79-4CF2-B35A-877391D157FC}">
      <dgm:prSet/>
      <dgm:spPr/>
      <dgm:t>
        <a:bodyPr/>
        <a:lstStyle/>
        <a:p>
          <a:endParaRPr lang="id-ID"/>
        </a:p>
      </dgm:t>
    </dgm:pt>
    <dgm:pt modelId="{6F594B51-B467-4AB3-876D-885DB6443A28}">
      <dgm:prSet phldrT="[Text]"/>
      <dgm:spPr/>
      <dgm:t>
        <a:bodyPr/>
        <a:lstStyle/>
        <a:p>
          <a:r>
            <a:rPr lang="en-US"/>
            <a:t>Autentikasi</a:t>
          </a:r>
          <a:endParaRPr lang="id-ID"/>
        </a:p>
      </dgm:t>
    </dgm:pt>
    <dgm:pt modelId="{2A3DAAEA-1CCC-4E62-BFE7-E6956A1CB09B}" type="parTrans" cxnId="{28278F7E-8F4F-45C0-B304-F1C4BB07B5A7}">
      <dgm:prSet/>
      <dgm:spPr/>
      <dgm:t>
        <a:bodyPr/>
        <a:lstStyle/>
        <a:p>
          <a:endParaRPr lang="id-ID"/>
        </a:p>
      </dgm:t>
    </dgm:pt>
    <dgm:pt modelId="{57A0FCB6-7899-456C-AAE3-878B473D6CD1}" type="sibTrans" cxnId="{28278F7E-8F4F-45C0-B304-F1C4BB07B5A7}">
      <dgm:prSet/>
      <dgm:spPr/>
      <dgm:t>
        <a:bodyPr/>
        <a:lstStyle/>
        <a:p>
          <a:endParaRPr lang="id-ID"/>
        </a:p>
      </dgm:t>
    </dgm:pt>
    <dgm:pt modelId="{8686B454-4CE8-442A-A5B6-A9C271F66178}">
      <dgm:prSet phldrT="[Text]"/>
      <dgm:spPr/>
      <dgm:t>
        <a:bodyPr/>
        <a:lstStyle/>
        <a:p>
          <a:r>
            <a:rPr lang="en-US"/>
            <a:t>User Management</a:t>
          </a:r>
          <a:endParaRPr lang="id-ID"/>
        </a:p>
      </dgm:t>
    </dgm:pt>
    <dgm:pt modelId="{CF62D267-EDA2-4DDD-B32C-D267A67478D7}" type="parTrans" cxnId="{B8B0DC89-6CBA-4CD7-88DA-3A6C5A3CA249}">
      <dgm:prSet/>
      <dgm:spPr/>
      <dgm:t>
        <a:bodyPr/>
        <a:lstStyle/>
        <a:p>
          <a:endParaRPr lang="id-ID"/>
        </a:p>
      </dgm:t>
    </dgm:pt>
    <dgm:pt modelId="{12A00DDE-CF3F-4EB0-8042-8010F11CAFD8}" type="sibTrans" cxnId="{B8B0DC89-6CBA-4CD7-88DA-3A6C5A3CA249}">
      <dgm:prSet/>
      <dgm:spPr/>
      <dgm:t>
        <a:bodyPr/>
        <a:lstStyle/>
        <a:p>
          <a:endParaRPr lang="id-ID"/>
        </a:p>
      </dgm:t>
    </dgm:pt>
    <dgm:pt modelId="{ECB2A3F8-98CD-4077-9BB5-B87A2A90327B}">
      <dgm:prSet phldrT="[Text]"/>
      <dgm:spPr/>
      <dgm:t>
        <a:bodyPr/>
        <a:lstStyle/>
        <a:p>
          <a:r>
            <a:rPr lang="en-US"/>
            <a:t>Validation</a:t>
          </a:r>
          <a:endParaRPr lang="id-ID"/>
        </a:p>
      </dgm:t>
    </dgm:pt>
    <dgm:pt modelId="{6F04C3B0-1F19-4B36-8A35-4EAB63733062}" type="parTrans" cxnId="{A4BB04F8-F922-45B6-9254-B64EA52E029B}">
      <dgm:prSet/>
      <dgm:spPr/>
      <dgm:t>
        <a:bodyPr/>
        <a:lstStyle/>
        <a:p>
          <a:endParaRPr lang="id-ID"/>
        </a:p>
      </dgm:t>
    </dgm:pt>
    <dgm:pt modelId="{D491AA96-0337-4C54-A696-4FEB3F286C66}" type="sibTrans" cxnId="{A4BB04F8-F922-45B6-9254-B64EA52E029B}">
      <dgm:prSet/>
      <dgm:spPr/>
      <dgm:t>
        <a:bodyPr/>
        <a:lstStyle/>
        <a:p>
          <a:endParaRPr lang="id-ID"/>
        </a:p>
      </dgm:t>
    </dgm:pt>
    <dgm:pt modelId="{DB2FE92D-8E81-499D-BBA3-848403D5CF9E}">
      <dgm:prSet phldrT="[Text]"/>
      <dgm:spPr/>
      <dgm:t>
        <a:bodyPr/>
        <a:lstStyle/>
        <a:p>
          <a:r>
            <a:rPr lang="en-US"/>
            <a:t>Sub-System</a:t>
          </a:r>
          <a:endParaRPr lang="id-ID"/>
        </a:p>
      </dgm:t>
    </dgm:pt>
    <dgm:pt modelId="{EFECF33F-AC45-4CA9-A5BE-4E5561936040}" type="parTrans" cxnId="{903B6D05-6AB2-4E28-9EBC-671066192B06}">
      <dgm:prSet/>
      <dgm:spPr/>
      <dgm:t>
        <a:bodyPr/>
        <a:lstStyle/>
        <a:p>
          <a:endParaRPr lang="id-ID"/>
        </a:p>
      </dgm:t>
    </dgm:pt>
    <dgm:pt modelId="{CA61D73F-01AE-4594-A4F9-46D798EB8691}" type="sibTrans" cxnId="{903B6D05-6AB2-4E28-9EBC-671066192B06}">
      <dgm:prSet/>
      <dgm:spPr/>
      <dgm:t>
        <a:bodyPr/>
        <a:lstStyle/>
        <a:p>
          <a:endParaRPr lang="id-ID"/>
        </a:p>
      </dgm:t>
    </dgm:pt>
    <dgm:pt modelId="{79B41AFF-AD13-4458-985A-D9EE2A2764DB}">
      <dgm:prSet phldrT="[Text]"/>
      <dgm:spPr/>
      <dgm:t>
        <a:bodyPr/>
        <a:lstStyle/>
        <a:p>
          <a:r>
            <a:rPr lang="en-US"/>
            <a:t>Component</a:t>
          </a:r>
          <a:endParaRPr lang="id-ID"/>
        </a:p>
      </dgm:t>
    </dgm:pt>
    <dgm:pt modelId="{7EBA1B90-D843-4C74-AFF4-D6B7C77BAE42}" type="parTrans" cxnId="{45AD907A-6D4A-4097-B6BD-6B293919E42C}">
      <dgm:prSet/>
      <dgm:spPr/>
      <dgm:t>
        <a:bodyPr/>
        <a:lstStyle/>
        <a:p>
          <a:endParaRPr lang="id-ID"/>
        </a:p>
      </dgm:t>
    </dgm:pt>
    <dgm:pt modelId="{9D07204D-6968-401E-B24F-260FBF4223A4}" type="sibTrans" cxnId="{45AD907A-6D4A-4097-B6BD-6B293919E42C}">
      <dgm:prSet/>
      <dgm:spPr/>
      <dgm:t>
        <a:bodyPr/>
        <a:lstStyle/>
        <a:p>
          <a:endParaRPr lang="id-ID"/>
        </a:p>
      </dgm:t>
    </dgm:pt>
    <dgm:pt modelId="{3F495143-F072-4AB9-A899-F27F7ADC9029}">
      <dgm:prSet phldrT="[Text]"/>
      <dgm:spPr/>
      <dgm:t>
        <a:bodyPr/>
        <a:lstStyle/>
        <a:p>
          <a:r>
            <a:rPr lang="en-US"/>
            <a:t>Subcomponent</a:t>
          </a:r>
          <a:endParaRPr lang="id-ID"/>
        </a:p>
      </dgm:t>
    </dgm:pt>
    <dgm:pt modelId="{43C7AD71-502C-497D-B4D2-B308B52D403A}" type="parTrans" cxnId="{2C643EE7-6C19-4D7A-82E1-F17F3E25B8DA}">
      <dgm:prSet/>
      <dgm:spPr/>
      <dgm:t>
        <a:bodyPr/>
        <a:lstStyle/>
        <a:p>
          <a:endParaRPr lang="id-ID"/>
        </a:p>
      </dgm:t>
    </dgm:pt>
    <dgm:pt modelId="{1043A759-D24A-4CBC-9D59-7347252993A9}" type="sibTrans" cxnId="{2C643EE7-6C19-4D7A-82E1-F17F3E25B8DA}">
      <dgm:prSet/>
      <dgm:spPr/>
      <dgm:t>
        <a:bodyPr/>
        <a:lstStyle/>
        <a:p>
          <a:endParaRPr lang="id-ID"/>
        </a:p>
      </dgm:t>
    </dgm:pt>
    <dgm:pt modelId="{2DEAD9BA-65E9-4490-A1CA-17F0498F5386}">
      <dgm:prSet phldrT="[Text]"/>
      <dgm:spPr/>
      <dgm:t>
        <a:bodyPr/>
        <a:lstStyle/>
        <a:p>
          <a:r>
            <a:rPr lang="en-US"/>
            <a:t>Part</a:t>
          </a:r>
          <a:endParaRPr lang="id-ID"/>
        </a:p>
      </dgm:t>
    </dgm:pt>
    <dgm:pt modelId="{DC58F181-D90E-43FD-9415-F73F69A3A086}" type="parTrans" cxnId="{CF2CCE7F-CC3A-4BC7-85C9-BCD294F4DC90}">
      <dgm:prSet/>
      <dgm:spPr/>
      <dgm:t>
        <a:bodyPr/>
        <a:lstStyle/>
        <a:p>
          <a:endParaRPr lang="id-ID"/>
        </a:p>
      </dgm:t>
    </dgm:pt>
    <dgm:pt modelId="{E2BD39BB-F12A-43A3-ADBF-B98DDDBE6CDE}" type="sibTrans" cxnId="{CF2CCE7F-CC3A-4BC7-85C9-BCD294F4DC90}">
      <dgm:prSet/>
      <dgm:spPr/>
      <dgm:t>
        <a:bodyPr/>
        <a:lstStyle/>
        <a:p>
          <a:endParaRPr lang="id-ID"/>
        </a:p>
      </dgm:t>
    </dgm:pt>
    <dgm:pt modelId="{1A4D53CE-FE5F-4CC6-90A9-149C069DC2E9}">
      <dgm:prSet phldrT="[Text]"/>
      <dgm:spPr/>
      <dgm:t>
        <a:bodyPr/>
        <a:lstStyle/>
        <a:p>
          <a:r>
            <a:rPr lang="en-US"/>
            <a:t>Get Request</a:t>
          </a:r>
          <a:endParaRPr lang="id-ID"/>
        </a:p>
      </dgm:t>
    </dgm:pt>
    <dgm:pt modelId="{5CB9B44C-686B-4644-AA7C-14C5AEF4E809}" type="parTrans" cxnId="{06072496-2B2A-41C0-8C7F-C154712C8160}">
      <dgm:prSet/>
      <dgm:spPr/>
      <dgm:t>
        <a:bodyPr/>
        <a:lstStyle/>
        <a:p>
          <a:endParaRPr lang="id-ID"/>
        </a:p>
      </dgm:t>
    </dgm:pt>
    <dgm:pt modelId="{543342CA-37B4-4E1B-9629-AE8FCDD97F04}" type="sibTrans" cxnId="{06072496-2B2A-41C0-8C7F-C154712C8160}">
      <dgm:prSet/>
      <dgm:spPr/>
      <dgm:t>
        <a:bodyPr/>
        <a:lstStyle/>
        <a:p>
          <a:endParaRPr lang="id-ID"/>
        </a:p>
      </dgm:t>
    </dgm:pt>
    <dgm:pt modelId="{B09121FB-560F-40C0-AF44-2093C9A2FDF2}">
      <dgm:prSet phldrT="[Text]"/>
      <dgm:spPr/>
      <dgm:t>
        <a:bodyPr/>
        <a:lstStyle/>
        <a:p>
          <a:r>
            <a:rPr lang="en-US"/>
            <a:t>Data Edit</a:t>
          </a:r>
          <a:endParaRPr lang="id-ID"/>
        </a:p>
      </dgm:t>
    </dgm:pt>
    <dgm:pt modelId="{BB16EA81-8773-4031-B173-4301069EA772}" type="parTrans" cxnId="{FC09BA85-EFDF-43E8-8E4F-F4F2EA85AD3A}">
      <dgm:prSet/>
      <dgm:spPr/>
      <dgm:t>
        <a:bodyPr/>
        <a:lstStyle/>
        <a:p>
          <a:endParaRPr lang="id-ID"/>
        </a:p>
      </dgm:t>
    </dgm:pt>
    <dgm:pt modelId="{D7F8A24E-A64C-4EBD-B006-8E5DED1F5D8D}" type="sibTrans" cxnId="{FC09BA85-EFDF-43E8-8E4F-F4F2EA85AD3A}">
      <dgm:prSet/>
      <dgm:spPr/>
      <dgm:t>
        <a:bodyPr/>
        <a:lstStyle/>
        <a:p>
          <a:endParaRPr lang="id-ID"/>
        </a:p>
      </dgm:t>
    </dgm:pt>
    <dgm:pt modelId="{4784D3E2-7AFC-4630-844E-86CECAB2D6CE}">
      <dgm:prSet phldrT="[Text]"/>
      <dgm:spPr/>
      <dgm:t>
        <a:bodyPr/>
        <a:lstStyle/>
        <a:p>
          <a:r>
            <a:rPr lang="en-US"/>
            <a:t>Approve Request</a:t>
          </a:r>
          <a:endParaRPr lang="id-ID"/>
        </a:p>
      </dgm:t>
    </dgm:pt>
    <dgm:pt modelId="{9DDD85D9-D886-41B3-9EA1-0464DDB3DD50}" type="parTrans" cxnId="{587CEAAE-8CB0-44E9-814D-D8E417A854F6}">
      <dgm:prSet/>
      <dgm:spPr/>
      <dgm:t>
        <a:bodyPr/>
        <a:lstStyle/>
        <a:p>
          <a:endParaRPr lang="id-ID"/>
        </a:p>
      </dgm:t>
    </dgm:pt>
    <dgm:pt modelId="{867CDE47-55EA-4E73-A0FB-D5D41F97C35D}" type="sibTrans" cxnId="{587CEAAE-8CB0-44E9-814D-D8E417A854F6}">
      <dgm:prSet/>
      <dgm:spPr/>
      <dgm:t>
        <a:bodyPr/>
        <a:lstStyle/>
        <a:p>
          <a:endParaRPr lang="id-ID"/>
        </a:p>
      </dgm:t>
    </dgm:pt>
    <dgm:pt modelId="{58FDB26A-DDBA-4BE1-8F19-510156B0D0C7}" type="pres">
      <dgm:prSet presAssocID="{86B0012F-BE74-47C4-88AF-026C5ACD976B}" presName="mainComposite" presStyleCnt="0">
        <dgm:presLayoutVars>
          <dgm:chPref val="1"/>
          <dgm:dir/>
          <dgm:animOne val="branch"/>
          <dgm:animLvl val="lvl"/>
          <dgm:resizeHandles val="exact"/>
        </dgm:presLayoutVars>
      </dgm:prSet>
      <dgm:spPr/>
      <dgm:t>
        <a:bodyPr/>
        <a:lstStyle/>
        <a:p>
          <a:endParaRPr lang="id-ID"/>
        </a:p>
      </dgm:t>
    </dgm:pt>
    <dgm:pt modelId="{ECE15149-021F-45DE-A3FE-1B8C841C237C}" type="pres">
      <dgm:prSet presAssocID="{86B0012F-BE74-47C4-88AF-026C5ACD976B}" presName="hierFlow" presStyleCnt="0"/>
      <dgm:spPr/>
    </dgm:pt>
    <dgm:pt modelId="{07EDA190-2A62-49AE-96D0-C13E70A69310}" type="pres">
      <dgm:prSet presAssocID="{86B0012F-BE74-47C4-88AF-026C5ACD976B}" presName="firstBuf" presStyleCnt="0"/>
      <dgm:spPr/>
    </dgm:pt>
    <dgm:pt modelId="{E396A1FA-8BB9-4EAC-B7BC-5F3B663C8C93}" type="pres">
      <dgm:prSet presAssocID="{86B0012F-BE74-47C4-88AF-026C5ACD976B}" presName="hierChild1" presStyleCnt="0">
        <dgm:presLayoutVars>
          <dgm:chPref val="1"/>
          <dgm:animOne val="branch"/>
          <dgm:animLvl val="lvl"/>
        </dgm:presLayoutVars>
      </dgm:prSet>
      <dgm:spPr/>
    </dgm:pt>
    <dgm:pt modelId="{CB08D3D7-D597-4498-87E7-8152FFA6C202}" type="pres">
      <dgm:prSet presAssocID="{75E4B902-CBFD-4E9D-B744-FFD7C5B6B03C}" presName="Name14" presStyleCnt="0"/>
      <dgm:spPr/>
    </dgm:pt>
    <dgm:pt modelId="{AF32C75B-0E9F-4A4C-9D80-562598345EB6}" type="pres">
      <dgm:prSet presAssocID="{75E4B902-CBFD-4E9D-B744-FFD7C5B6B03C}" presName="level1Shape" presStyleLbl="node0" presStyleIdx="0" presStyleCnt="1">
        <dgm:presLayoutVars>
          <dgm:chPref val="3"/>
        </dgm:presLayoutVars>
      </dgm:prSet>
      <dgm:spPr/>
      <dgm:t>
        <a:bodyPr/>
        <a:lstStyle/>
        <a:p>
          <a:endParaRPr lang="id-ID"/>
        </a:p>
      </dgm:t>
    </dgm:pt>
    <dgm:pt modelId="{1FB3D894-5AED-4FCD-B99F-DCB10A44802A}" type="pres">
      <dgm:prSet presAssocID="{75E4B902-CBFD-4E9D-B744-FFD7C5B6B03C}" presName="hierChild2" presStyleCnt="0"/>
      <dgm:spPr/>
    </dgm:pt>
    <dgm:pt modelId="{595C68A7-6A40-4C5D-89B2-7ABB3EAFBD27}" type="pres">
      <dgm:prSet presAssocID="{1162A677-CB0B-4AF6-9043-CE34E9D33A7C}" presName="Name19" presStyleLbl="parChTrans1D2" presStyleIdx="0" presStyleCnt="3"/>
      <dgm:spPr/>
      <dgm:t>
        <a:bodyPr/>
        <a:lstStyle/>
        <a:p>
          <a:endParaRPr lang="id-ID"/>
        </a:p>
      </dgm:t>
    </dgm:pt>
    <dgm:pt modelId="{6C73C414-9BDC-489E-9E53-06106ECE04C6}" type="pres">
      <dgm:prSet presAssocID="{EAC42548-4CC4-484B-BFB4-7B8FAC7D22BC}" presName="Name21" presStyleCnt="0"/>
      <dgm:spPr/>
    </dgm:pt>
    <dgm:pt modelId="{392907B2-385D-46A0-B2C4-33AB9BB9911F}" type="pres">
      <dgm:prSet presAssocID="{EAC42548-4CC4-484B-BFB4-7B8FAC7D22BC}" presName="level2Shape" presStyleLbl="node2" presStyleIdx="0" presStyleCnt="3"/>
      <dgm:spPr/>
      <dgm:t>
        <a:bodyPr/>
        <a:lstStyle/>
        <a:p>
          <a:endParaRPr lang="id-ID"/>
        </a:p>
      </dgm:t>
    </dgm:pt>
    <dgm:pt modelId="{A6FC68C4-2FE5-43F0-87FE-1AA83FD79E3D}" type="pres">
      <dgm:prSet presAssocID="{EAC42548-4CC4-484B-BFB4-7B8FAC7D22BC}" presName="hierChild3" presStyleCnt="0"/>
      <dgm:spPr/>
    </dgm:pt>
    <dgm:pt modelId="{D6141C67-9A85-4384-A472-61766C506BDE}" type="pres">
      <dgm:prSet presAssocID="{2A3DAAEA-1CCC-4E62-BFE7-E6956A1CB09B}" presName="Name19" presStyleLbl="parChTrans1D3" presStyleIdx="0" presStyleCnt="3"/>
      <dgm:spPr/>
      <dgm:t>
        <a:bodyPr/>
        <a:lstStyle/>
        <a:p>
          <a:endParaRPr lang="id-ID"/>
        </a:p>
      </dgm:t>
    </dgm:pt>
    <dgm:pt modelId="{6C740824-A1AA-43FD-95EE-BEBE81C6DD79}" type="pres">
      <dgm:prSet presAssocID="{6F594B51-B467-4AB3-876D-885DB6443A28}" presName="Name21" presStyleCnt="0"/>
      <dgm:spPr/>
    </dgm:pt>
    <dgm:pt modelId="{801E7B49-92F8-48E7-9881-CAA5B8F920A6}" type="pres">
      <dgm:prSet presAssocID="{6F594B51-B467-4AB3-876D-885DB6443A28}" presName="level2Shape" presStyleLbl="node3" presStyleIdx="0" presStyleCnt="3"/>
      <dgm:spPr/>
      <dgm:t>
        <a:bodyPr/>
        <a:lstStyle/>
        <a:p>
          <a:endParaRPr lang="id-ID"/>
        </a:p>
      </dgm:t>
    </dgm:pt>
    <dgm:pt modelId="{FAEA0E09-3931-42BA-AEE4-4D54A91505EF}" type="pres">
      <dgm:prSet presAssocID="{6F594B51-B467-4AB3-876D-885DB6443A28}" presName="hierChild3" presStyleCnt="0"/>
      <dgm:spPr/>
    </dgm:pt>
    <dgm:pt modelId="{8378F178-B7F7-4A99-BCEA-B5A2248FC0A8}" type="pres">
      <dgm:prSet presAssocID="{CF62D267-EDA2-4DDD-B32C-D267A67478D7}" presName="Name19" presStyleLbl="parChTrans1D2" presStyleIdx="1" presStyleCnt="3"/>
      <dgm:spPr/>
      <dgm:t>
        <a:bodyPr/>
        <a:lstStyle/>
        <a:p>
          <a:endParaRPr lang="id-ID"/>
        </a:p>
      </dgm:t>
    </dgm:pt>
    <dgm:pt modelId="{48924065-2371-48CB-8411-681C606980F7}" type="pres">
      <dgm:prSet presAssocID="{8686B454-4CE8-442A-A5B6-A9C271F66178}" presName="Name21" presStyleCnt="0"/>
      <dgm:spPr/>
    </dgm:pt>
    <dgm:pt modelId="{3CA376E8-0606-4A72-BF1C-E26A25BECFA5}" type="pres">
      <dgm:prSet presAssocID="{8686B454-4CE8-442A-A5B6-A9C271F66178}" presName="level2Shape" presStyleLbl="node2" presStyleIdx="1" presStyleCnt="3"/>
      <dgm:spPr/>
      <dgm:t>
        <a:bodyPr/>
        <a:lstStyle/>
        <a:p>
          <a:endParaRPr lang="id-ID"/>
        </a:p>
      </dgm:t>
    </dgm:pt>
    <dgm:pt modelId="{4E2BDD60-5811-4265-800C-026E1ECE8CB4}" type="pres">
      <dgm:prSet presAssocID="{8686B454-4CE8-442A-A5B6-A9C271F66178}" presName="hierChild3" presStyleCnt="0"/>
      <dgm:spPr/>
    </dgm:pt>
    <dgm:pt modelId="{A9FA86AA-69F9-4333-B726-D842A79FCDDE}" type="pres">
      <dgm:prSet presAssocID="{BB16EA81-8773-4031-B173-4301069EA772}" presName="Name19" presStyleLbl="parChTrans1D3" presStyleIdx="1" presStyleCnt="3"/>
      <dgm:spPr/>
      <dgm:t>
        <a:bodyPr/>
        <a:lstStyle/>
        <a:p>
          <a:endParaRPr lang="id-ID"/>
        </a:p>
      </dgm:t>
    </dgm:pt>
    <dgm:pt modelId="{C709358A-D64D-464D-8E63-02FDD8B35126}" type="pres">
      <dgm:prSet presAssocID="{B09121FB-560F-40C0-AF44-2093C9A2FDF2}" presName="Name21" presStyleCnt="0"/>
      <dgm:spPr/>
    </dgm:pt>
    <dgm:pt modelId="{D696687A-D13C-4E41-B875-9B4AF98D5730}" type="pres">
      <dgm:prSet presAssocID="{B09121FB-560F-40C0-AF44-2093C9A2FDF2}" presName="level2Shape" presStyleLbl="node3" presStyleIdx="1" presStyleCnt="3"/>
      <dgm:spPr/>
      <dgm:t>
        <a:bodyPr/>
        <a:lstStyle/>
        <a:p>
          <a:endParaRPr lang="id-ID"/>
        </a:p>
      </dgm:t>
    </dgm:pt>
    <dgm:pt modelId="{CEB5E265-6A66-420B-B9ED-5848BD99FEEE}" type="pres">
      <dgm:prSet presAssocID="{B09121FB-560F-40C0-AF44-2093C9A2FDF2}" presName="hierChild3" presStyleCnt="0"/>
      <dgm:spPr/>
    </dgm:pt>
    <dgm:pt modelId="{4D43AC37-DBDF-41F1-994C-0A723F290835}" type="pres">
      <dgm:prSet presAssocID="{5CB9B44C-686B-4644-AA7C-14C5AEF4E809}" presName="Name19" presStyleLbl="parChTrans1D2" presStyleIdx="2" presStyleCnt="3"/>
      <dgm:spPr/>
      <dgm:t>
        <a:bodyPr/>
        <a:lstStyle/>
        <a:p>
          <a:endParaRPr lang="id-ID"/>
        </a:p>
      </dgm:t>
    </dgm:pt>
    <dgm:pt modelId="{C645FB1E-820B-482A-A8FD-E76FFE66B5FB}" type="pres">
      <dgm:prSet presAssocID="{1A4D53CE-FE5F-4CC6-90A9-149C069DC2E9}" presName="Name21" presStyleCnt="0"/>
      <dgm:spPr/>
    </dgm:pt>
    <dgm:pt modelId="{126D93B5-A3E8-41E6-B79E-4772CEB809AA}" type="pres">
      <dgm:prSet presAssocID="{1A4D53CE-FE5F-4CC6-90A9-149C069DC2E9}" presName="level2Shape" presStyleLbl="node2" presStyleIdx="2" presStyleCnt="3"/>
      <dgm:spPr/>
      <dgm:t>
        <a:bodyPr/>
        <a:lstStyle/>
        <a:p>
          <a:endParaRPr lang="id-ID"/>
        </a:p>
      </dgm:t>
    </dgm:pt>
    <dgm:pt modelId="{74AAD9B7-8747-4F33-AEA2-7A9DA3A1FD89}" type="pres">
      <dgm:prSet presAssocID="{1A4D53CE-FE5F-4CC6-90A9-149C069DC2E9}" presName="hierChild3" presStyleCnt="0"/>
      <dgm:spPr/>
    </dgm:pt>
    <dgm:pt modelId="{BE15CFF7-8FAB-45A0-BCFA-56983D29B09B}" type="pres">
      <dgm:prSet presAssocID="{6F04C3B0-1F19-4B36-8A35-4EAB63733062}" presName="Name19" presStyleLbl="parChTrans1D3" presStyleIdx="2" presStyleCnt="3"/>
      <dgm:spPr/>
      <dgm:t>
        <a:bodyPr/>
        <a:lstStyle/>
        <a:p>
          <a:endParaRPr lang="id-ID"/>
        </a:p>
      </dgm:t>
    </dgm:pt>
    <dgm:pt modelId="{CF3A475B-C1C7-4A9A-BE46-28A032D78D41}" type="pres">
      <dgm:prSet presAssocID="{ECB2A3F8-98CD-4077-9BB5-B87A2A90327B}" presName="Name21" presStyleCnt="0"/>
      <dgm:spPr/>
    </dgm:pt>
    <dgm:pt modelId="{D5419A33-DF57-44A9-8AF7-4F0222E6C0E0}" type="pres">
      <dgm:prSet presAssocID="{ECB2A3F8-98CD-4077-9BB5-B87A2A90327B}" presName="level2Shape" presStyleLbl="node3" presStyleIdx="2" presStyleCnt="3"/>
      <dgm:spPr/>
      <dgm:t>
        <a:bodyPr/>
        <a:lstStyle/>
        <a:p>
          <a:endParaRPr lang="id-ID"/>
        </a:p>
      </dgm:t>
    </dgm:pt>
    <dgm:pt modelId="{0BC4C8EF-ABF3-4C58-BB61-F5C450F7A54E}" type="pres">
      <dgm:prSet presAssocID="{ECB2A3F8-98CD-4077-9BB5-B87A2A90327B}" presName="hierChild3" presStyleCnt="0"/>
      <dgm:spPr/>
    </dgm:pt>
    <dgm:pt modelId="{F45887F6-5B53-4823-AFC4-40019B4D65BB}" type="pres">
      <dgm:prSet presAssocID="{9DDD85D9-D886-41B3-9EA1-0464DDB3DD50}" presName="Name19" presStyleLbl="parChTrans1D4" presStyleIdx="0" presStyleCnt="1"/>
      <dgm:spPr/>
      <dgm:t>
        <a:bodyPr/>
        <a:lstStyle/>
        <a:p>
          <a:endParaRPr lang="id-ID"/>
        </a:p>
      </dgm:t>
    </dgm:pt>
    <dgm:pt modelId="{DFF3A7D3-4FAD-4D8B-B6D2-20EFD638363A}" type="pres">
      <dgm:prSet presAssocID="{4784D3E2-7AFC-4630-844E-86CECAB2D6CE}" presName="Name21" presStyleCnt="0"/>
      <dgm:spPr/>
    </dgm:pt>
    <dgm:pt modelId="{20FCC42F-73E9-483A-AB42-0B25572F24C5}" type="pres">
      <dgm:prSet presAssocID="{4784D3E2-7AFC-4630-844E-86CECAB2D6CE}" presName="level2Shape" presStyleLbl="node4" presStyleIdx="0" presStyleCnt="1"/>
      <dgm:spPr/>
      <dgm:t>
        <a:bodyPr/>
        <a:lstStyle/>
        <a:p>
          <a:endParaRPr lang="id-ID"/>
        </a:p>
      </dgm:t>
    </dgm:pt>
    <dgm:pt modelId="{08786FF6-7943-4109-986D-2AC8D6582D74}" type="pres">
      <dgm:prSet presAssocID="{4784D3E2-7AFC-4630-844E-86CECAB2D6CE}" presName="hierChild3" presStyleCnt="0"/>
      <dgm:spPr/>
    </dgm:pt>
    <dgm:pt modelId="{0C400171-F01A-44C8-BE48-F2DF7DDC8831}" type="pres">
      <dgm:prSet presAssocID="{86B0012F-BE74-47C4-88AF-026C5ACD976B}" presName="bgShapesFlow" presStyleCnt="0"/>
      <dgm:spPr/>
    </dgm:pt>
    <dgm:pt modelId="{8E70D93B-6F91-401F-B610-301D89510579}" type="pres">
      <dgm:prSet presAssocID="{DB2FE92D-8E81-499D-BBA3-848403D5CF9E}" presName="rectComp" presStyleCnt="0"/>
      <dgm:spPr/>
    </dgm:pt>
    <dgm:pt modelId="{EE8556D4-03B8-4A2F-A3B9-0210AB5EE6A2}" type="pres">
      <dgm:prSet presAssocID="{DB2FE92D-8E81-499D-BBA3-848403D5CF9E}" presName="bgRect" presStyleLbl="bgShp" presStyleIdx="0" presStyleCnt="4"/>
      <dgm:spPr/>
      <dgm:t>
        <a:bodyPr/>
        <a:lstStyle/>
        <a:p>
          <a:endParaRPr lang="id-ID"/>
        </a:p>
      </dgm:t>
    </dgm:pt>
    <dgm:pt modelId="{6CE3F43D-6154-4E83-A2D1-E289C2F16B37}" type="pres">
      <dgm:prSet presAssocID="{DB2FE92D-8E81-499D-BBA3-848403D5CF9E}" presName="bgRectTx" presStyleLbl="bgShp" presStyleIdx="0" presStyleCnt="4">
        <dgm:presLayoutVars>
          <dgm:bulletEnabled val="1"/>
        </dgm:presLayoutVars>
      </dgm:prSet>
      <dgm:spPr/>
      <dgm:t>
        <a:bodyPr/>
        <a:lstStyle/>
        <a:p>
          <a:endParaRPr lang="id-ID"/>
        </a:p>
      </dgm:t>
    </dgm:pt>
    <dgm:pt modelId="{03FC9DD8-F7AF-471D-BC4E-CB50F7BFAA01}" type="pres">
      <dgm:prSet presAssocID="{DB2FE92D-8E81-499D-BBA3-848403D5CF9E}" presName="spComp" presStyleCnt="0"/>
      <dgm:spPr/>
    </dgm:pt>
    <dgm:pt modelId="{98E00955-D87B-456D-A856-598777EE4F1A}" type="pres">
      <dgm:prSet presAssocID="{DB2FE92D-8E81-499D-BBA3-848403D5CF9E}" presName="vSp" presStyleCnt="0"/>
      <dgm:spPr/>
    </dgm:pt>
    <dgm:pt modelId="{E651A20A-51D4-464A-A054-1028689BF0C9}" type="pres">
      <dgm:prSet presAssocID="{79B41AFF-AD13-4458-985A-D9EE2A2764DB}" presName="rectComp" presStyleCnt="0"/>
      <dgm:spPr/>
    </dgm:pt>
    <dgm:pt modelId="{94D394D7-0E2E-4D7D-BCFB-3770796D67F9}" type="pres">
      <dgm:prSet presAssocID="{79B41AFF-AD13-4458-985A-D9EE2A2764DB}" presName="bgRect" presStyleLbl="bgShp" presStyleIdx="1" presStyleCnt="4"/>
      <dgm:spPr/>
      <dgm:t>
        <a:bodyPr/>
        <a:lstStyle/>
        <a:p>
          <a:endParaRPr lang="id-ID"/>
        </a:p>
      </dgm:t>
    </dgm:pt>
    <dgm:pt modelId="{AF2BD965-59C9-4E5C-9B17-F5A5A70E65E7}" type="pres">
      <dgm:prSet presAssocID="{79B41AFF-AD13-4458-985A-D9EE2A2764DB}" presName="bgRectTx" presStyleLbl="bgShp" presStyleIdx="1" presStyleCnt="4">
        <dgm:presLayoutVars>
          <dgm:bulletEnabled val="1"/>
        </dgm:presLayoutVars>
      </dgm:prSet>
      <dgm:spPr/>
      <dgm:t>
        <a:bodyPr/>
        <a:lstStyle/>
        <a:p>
          <a:endParaRPr lang="id-ID"/>
        </a:p>
      </dgm:t>
    </dgm:pt>
    <dgm:pt modelId="{0F696C15-3ED6-4FFE-8EC2-B97A9E0BA39C}" type="pres">
      <dgm:prSet presAssocID="{79B41AFF-AD13-4458-985A-D9EE2A2764DB}" presName="spComp" presStyleCnt="0"/>
      <dgm:spPr/>
    </dgm:pt>
    <dgm:pt modelId="{0C81858E-F8EA-4750-9E27-B9E363AA5AD3}" type="pres">
      <dgm:prSet presAssocID="{79B41AFF-AD13-4458-985A-D9EE2A2764DB}" presName="vSp" presStyleCnt="0"/>
      <dgm:spPr/>
    </dgm:pt>
    <dgm:pt modelId="{8552753F-002E-4B97-8FF1-DB2005E714A5}" type="pres">
      <dgm:prSet presAssocID="{3F495143-F072-4AB9-A899-F27F7ADC9029}" presName="rectComp" presStyleCnt="0"/>
      <dgm:spPr/>
    </dgm:pt>
    <dgm:pt modelId="{44ED7160-087A-4633-8428-5BD46ABA6F42}" type="pres">
      <dgm:prSet presAssocID="{3F495143-F072-4AB9-A899-F27F7ADC9029}" presName="bgRect" presStyleLbl="bgShp" presStyleIdx="2" presStyleCnt="4"/>
      <dgm:spPr/>
      <dgm:t>
        <a:bodyPr/>
        <a:lstStyle/>
        <a:p>
          <a:endParaRPr lang="id-ID"/>
        </a:p>
      </dgm:t>
    </dgm:pt>
    <dgm:pt modelId="{6D934822-8423-4E21-8F6B-AF980D3D4E8A}" type="pres">
      <dgm:prSet presAssocID="{3F495143-F072-4AB9-A899-F27F7ADC9029}" presName="bgRectTx" presStyleLbl="bgShp" presStyleIdx="2" presStyleCnt="4">
        <dgm:presLayoutVars>
          <dgm:bulletEnabled val="1"/>
        </dgm:presLayoutVars>
      </dgm:prSet>
      <dgm:spPr/>
      <dgm:t>
        <a:bodyPr/>
        <a:lstStyle/>
        <a:p>
          <a:endParaRPr lang="id-ID"/>
        </a:p>
      </dgm:t>
    </dgm:pt>
    <dgm:pt modelId="{5040458C-63FF-4FEB-80B5-A1611C20EE21}" type="pres">
      <dgm:prSet presAssocID="{3F495143-F072-4AB9-A899-F27F7ADC9029}" presName="spComp" presStyleCnt="0"/>
      <dgm:spPr/>
    </dgm:pt>
    <dgm:pt modelId="{7BFB81F3-0E65-49FE-986C-1C75C4A82A2F}" type="pres">
      <dgm:prSet presAssocID="{3F495143-F072-4AB9-A899-F27F7ADC9029}" presName="vSp" presStyleCnt="0"/>
      <dgm:spPr/>
    </dgm:pt>
    <dgm:pt modelId="{C67551D3-07AA-4256-973A-8EA8A39205AF}" type="pres">
      <dgm:prSet presAssocID="{2DEAD9BA-65E9-4490-A1CA-17F0498F5386}" presName="rectComp" presStyleCnt="0"/>
      <dgm:spPr/>
    </dgm:pt>
    <dgm:pt modelId="{39275433-8C11-4708-AF99-713F47B3E456}" type="pres">
      <dgm:prSet presAssocID="{2DEAD9BA-65E9-4490-A1CA-17F0498F5386}" presName="bgRect" presStyleLbl="bgShp" presStyleIdx="3" presStyleCnt="4"/>
      <dgm:spPr/>
      <dgm:t>
        <a:bodyPr/>
        <a:lstStyle/>
        <a:p>
          <a:endParaRPr lang="id-ID"/>
        </a:p>
      </dgm:t>
    </dgm:pt>
    <dgm:pt modelId="{E02FE572-2B85-48A4-B0CA-FD027941E155}" type="pres">
      <dgm:prSet presAssocID="{2DEAD9BA-65E9-4490-A1CA-17F0498F5386}" presName="bgRectTx" presStyleLbl="bgShp" presStyleIdx="3" presStyleCnt="4">
        <dgm:presLayoutVars>
          <dgm:bulletEnabled val="1"/>
        </dgm:presLayoutVars>
      </dgm:prSet>
      <dgm:spPr/>
      <dgm:t>
        <a:bodyPr/>
        <a:lstStyle/>
        <a:p>
          <a:endParaRPr lang="id-ID"/>
        </a:p>
      </dgm:t>
    </dgm:pt>
  </dgm:ptLst>
  <dgm:cxnLst>
    <dgm:cxn modelId="{A4BB04F8-F922-45B6-9254-B64EA52E029B}" srcId="{1A4D53CE-FE5F-4CC6-90A9-149C069DC2E9}" destId="{ECB2A3F8-98CD-4077-9BB5-B87A2A90327B}" srcOrd="0" destOrd="0" parTransId="{6F04C3B0-1F19-4B36-8A35-4EAB63733062}" sibTransId="{D491AA96-0337-4C54-A696-4FEB3F286C66}"/>
    <dgm:cxn modelId="{B3AC8F8B-0B98-4EB3-8245-51673DEE1947}" type="presOf" srcId="{4784D3E2-7AFC-4630-844E-86CECAB2D6CE}" destId="{20FCC42F-73E9-483A-AB42-0B25572F24C5}" srcOrd="0" destOrd="0" presId="urn:microsoft.com/office/officeart/2005/8/layout/hierarchy6"/>
    <dgm:cxn modelId="{B28ADD5F-E7A6-46C5-97C1-5344B42BDD73}" type="presOf" srcId="{ECB2A3F8-98CD-4077-9BB5-B87A2A90327B}" destId="{D5419A33-DF57-44A9-8AF7-4F0222E6C0E0}" srcOrd="0" destOrd="0" presId="urn:microsoft.com/office/officeart/2005/8/layout/hierarchy6"/>
    <dgm:cxn modelId="{B6EDB218-6697-419C-85B5-6C1412680564}" type="presOf" srcId="{3F495143-F072-4AB9-A899-F27F7ADC9029}" destId="{44ED7160-087A-4633-8428-5BD46ABA6F42}" srcOrd="0" destOrd="0" presId="urn:microsoft.com/office/officeart/2005/8/layout/hierarchy6"/>
    <dgm:cxn modelId="{3C337621-5070-4C06-9EAD-A360C8981093}" type="presOf" srcId="{79B41AFF-AD13-4458-985A-D9EE2A2764DB}" destId="{AF2BD965-59C9-4E5C-9B17-F5A5A70E65E7}" srcOrd="1" destOrd="0" presId="urn:microsoft.com/office/officeart/2005/8/layout/hierarchy6"/>
    <dgm:cxn modelId="{18E95967-C692-4BB8-BEFE-D636EEEAD575}" type="presOf" srcId="{B09121FB-560F-40C0-AF44-2093C9A2FDF2}" destId="{D696687A-D13C-4E41-B875-9B4AF98D5730}" srcOrd="0" destOrd="0" presId="urn:microsoft.com/office/officeart/2005/8/layout/hierarchy6"/>
    <dgm:cxn modelId="{089B6E39-B660-4B30-8C89-4C796CAB1486}" type="presOf" srcId="{2DEAD9BA-65E9-4490-A1CA-17F0498F5386}" destId="{39275433-8C11-4708-AF99-713F47B3E456}" srcOrd="0" destOrd="0" presId="urn:microsoft.com/office/officeart/2005/8/layout/hierarchy6"/>
    <dgm:cxn modelId="{FC09BA85-EFDF-43E8-8E4F-F4F2EA85AD3A}" srcId="{8686B454-4CE8-442A-A5B6-A9C271F66178}" destId="{B09121FB-560F-40C0-AF44-2093C9A2FDF2}" srcOrd="0" destOrd="0" parTransId="{BB16EA81-8773-4031-B173-4301069EA772}" sibTransId="{D7F8A24E-A64C-4EBD-B006-8E5DED1F5D8D}"/>
    <dgm:cxn modelId="{973E80CB-C78D-4414-BF6E-FDB556F78F2E}" type="presOf" srcId="{BB16EA81-8773-4031-B173-4301069EA772}" destId="{A9FA86AA-69F9-4333-B726-D842A79FCDDE}" srcOrd="0" destOrd="0" presId="urn:microsoft.com/office/officeart/2005/8/layout/hierarchy6"/>
    <dgm:cxn modelId="{903B6D05-6AB2-4E28-9EBC-671066192B06}" srcId="{86B0012F-BE74-47C4-88AF-026C5ACD976B}" destId="{DB2FE92D-8E81-499D-BBA3-848403D5CF9E}" srcOrd="1" destOrd="0" parTransId="{EFECF33F-AC45-4CA9-A5BE-4E5561936040}" sibTransId="{CA61D73F-01AE-4594-A4F9-46D798EB8691}"/>
    <dgm:cxn modelId="{45AD907A-6D4A-4097-B6BD-6B293919E42C}" srcId="{86B0012F-BE74-47C4-88AF-026C5ACD976B}" destId="{79B41AFF-AD13-4458-985A-D9EE2A2764DB}" srcOrd="2" destOrd="0" parTransId="{7EBA1B90-D843-4C74-AFF4-D6B7C77BAE42}" sibTransId="{9D07204D-6968-401E-B24F-260FBF4223A4}"/>
    <dgm:cxn modelId="{BBC05456-882F-44C0-BBBC-6F2452D466BC}" type="presOf" srcId="{CF62D267-EDA2-4DDD-B32C-D267A67478D7}" destId="{8378F178-B7F7-4A99-BCEA-B5A2248FC0A8}" srcOrd="0" destOrd="0" presId="urn:microsoft.com/office/officeart/2005/8/layout/hierarchy6"/>
    <dgm:cxn modelId="{6804B702-E5A6-48B2-A876-4B3823B7025E}" type="presOf" srcId="{EAC42548-4CC4-484B-BFB4-7B8FAC7D22BC}" destId="{392907B2-385D-46A0-B2C4-33AB9BB9911F}" srcOrd="0" destOrd="0" presId="urn:microsoft.com/office/officeart/2005/8/layout/hierarchy6"/>
    <dgm:cxn modelId="{587CEAAE-8CB0-44E9-814D-D8E417A854F6}" srcId="{ECB2A3F8-98CD-4077-9BB5-B87A2A90327B}" destId="{4784D3E2-7AFC-4630-844E-86CECAB2D6CE}" srcOrd="0" destOrd="0" parTransId="{9DDD85D9-D886-41B3-9EA1-0464DDB3DD50}" sibTransId="{867CDE47-55EA-4E73-A0FB-D5D41F97C35D}"/>
    <dgm:cxn modelId="{2C643EE7-6C19-4D7A-82E1-F17F3E25B8DA}" srcId="{86B0012F-BE74-47C4-88AF-026C5ACD976B}" destId="{3F495143-F072-4AB9-A899-F27F7ADC9029}" srcOrd="3" destOrd="0" parTransId="{43C7AD71-502C-497D-B4D2-B308B52D403A}" sibTransId="{1043A759-D24A-4CBC-9D59-7347252993A9}"/>
    <dgm:cxn modelId="{EA8BFECD-D5A1-4E49-B2E1-90942860001E}" type="presOf" srcId="{1162A677-CB0B-4AF6-9043-CE34E9D33A7C}" destId="{595C68A7-6A40-4C5D-89B2-7ABB3EAFBD27}" srcOrd="0" destOrd="0" presId="urn:microsoft.com/office/officeart/2005/8/layout/hierarchy6"/>
    <dgm:cxn modelId="{0A2A3D14-BA79-4CF2-B35A-877391D157FC}" srcId="{75E4B902-CBFD-4E9D-B744-FFD7C5B6B03C}" destId="{EAC42548-4CC4-484B-BFB4-7B8FAC7D22BC}" srcOrd="0" destOrd="0" parTransId="{1162A677-CB0B-4AF6-9043-CE34E9D33A7C}" sibTransId="{CFA33939-25AC-482D-B1E8-F9AE9C61D157}"/>
    <dgm:cxn modelId="{7228F61D-CE7C-4C06-A32E-743F37D1ED56}" type="presOf" srcId="{6F04C3B0-1F19-4B36-8A35-4EAB63733062}" destId="{BE15CFF7-8FAB-45A0-BCFA-56983D29B09B}" srcOrd="0" destOrd="0" presId="urn:microsoft.com/office/officeart/2005/8/layout/hierarchy6"/>
    <dgm:cxn modelId="{CF2CCE7F-CC3A-4BC7-85C9-BCD294F4DC90}" srcId="{86B0012F-BE74-47C4-88AF-026C5ACD976B}" destId="{2DEAD9BA-65E9-4490-A1CA-17F0498F5386}" srcOrd="4" destOrd="0" parTransId="{DC58F181-D90E-43FD-9415-F73F69A3A086}" sibTransId="{E2BD39BB-F12A-43A3-ADBF-B98DDDBE6CDE}"/>
    <dgm:cxn modelId="{072F091E-0D75-4129-8B59-57C8FCA20A2A}" type="presOf" srcId="{75E4B902-CBFD-4E9D-B744-FFD7C5B6B03C}" destId="{AF32C75B-0E9F-4A4C-9D80-562598345EB6}" srcOrd="0" destOrd="0" presId="urn:microsoft.com/office/officeart/2005/8/layout/hierarchy6"/>
    <dgm:cxn modelId="{EBE68582-AA17-42B7-BF69-9C90EFCDFD89}" type="presOf" srcId="{9DDD85D9-D886-41B3-9EA1-0464DDB3DD50}" destId="{F45887F6-5B53-4823-AFC4-40019B4D65BB}" srcOrd="0" destOrd="0" presId="urn:microsoft.com/office/officeart/2005/8/layout/hierarchy6"/>
    <dgm:cxn modelId="{161F65AE-AD4F-410B-8D35-EB48B9802E3E}" type="presOf" srcId="{8686B454-4CE8-442A-A5B6-A9C271F66178}" destId="{3CA376E8-0606-4A72-BF1C-E26A25BECFA5}" srcOrd="0" destOrd="0" presId="urn:microsoft.com/office/officeart/2005/8/layout/hierarchy6"/>
    <dgm:cxn modelId="{7A99C85B-117E-4CF9-B7E9-DE247C88F4E9}" type="presOf" srcId="{5CB9B44C-686B-4644-AA7C-14C5AEF4E809}" destId="{4D43AC37-DBDF-41F1-994C-0A723F290835}" srcOrd="0" destOrd="0" presId="urn:microsoft.com/office/officeart/2005/8/layout/hierarchy6"/>
    <dgm:cxn modelId="{6DB49AD9-2B82-4F4C-8ECF-6AA11686492E}" type="presOf" srcId="{DB2FE92D-8E81-499D-BBA3-848403D5CF9E}" destId="{6CE3F43D-6154-4E83-A2D1-E289C2F16B37}" srcOrd="1" destOrd="0" presId="urn:microsoft.com/office/officeart/2005/8/layout/hierarchy6"/>
    <dgm:cxn modelId="{63D4063E-18D2-400A-8C3B-F9C288B4299C}" srcId="{86B0012F-BE74-47C4-88AF-026C5ACD976B}" destId="{75E4B902-CBFD-4E9D-B744-FFD7C5B6B03C}" srcOrd="0" destOrd="0" parTransId="{3F33A00F-7FA8-492F-A279-9D23DC1638AD}" sibTransId="{4AC9366E-C3E6-4228-88C8-5FB5E6CBF458}"/>
    <dgm:cxn modelId="{C0FA6746-E36A-4C6B-A06A-967E0B088B06}" type="presOf" srcId="{3F495143-F072-4AB9-A899-F27F7ADC9029}" destId="{6D934822-8423-4E21-8F6B-AF980D3D4E8A}" srcOrd="1" destOrd="0" presId="urn:microsoft.com/office/officeart/2005/8/layout/hierarchy6"/>
    <dgm:cxn modelId="{74514AAA-B309-4095-8523-7FD5A509F205}" type="presOf" srcId="{DB2FE92D-8E81-499D-BBA3-848403D5CF9E}" destId="{EE8556D4-03B8-4A2F-A3B9-0210AB5EE6A2}" srcOrd="0" destOrd="0" presId="urn:microsoft.com/office/officeart/2005/8/layout/hierarchy6"/>
    <dgm:cxn modelId="{28278F7E-8F4F-45C0-B304-F1C4BB07B5A7}" srcId="{EAC42548-4CC4-484B-BFB4-7B8FAC7D22BC}" destId="{6F594B51-B467-4AB3-876D-885DB6443A28}" srcOrd="0" destOrd="0" parTransId="{2A3DAAEA-1CCC-4E62-BFE7-E6956A1CB09B}" sibTransId="{57A0FCB6-7899-456C-AAE3-878B473D6CD1}"/>
    <dgm:cxn modelId="{B8B0DC89-6CBA-4CD7-88DA-3A6C5A3CA249}" srcId="{75E4B902-CBFD-4E9D-B744-FFD7C5B6B03C}" destId="{8686B454-4CE8-442A-A5B6-A9C271F66178}" srcOrd="1" destOrd="0" parTransId="{CF62D267-EDA2-4DDD-B32C-D267A67478D7}" sibTransId="{12A00DDE-CF3F-4EB0-8042-8010F11CAFD8}"/>
    <dgm:cxn modelId="{D60AF7B6-58A3-4A56-BAE7-6C408A4EA982}" type="presOf" srcId="{2A3DAAEA-1CCC-4E62-BFE7-E6956A1CB09B}" destId="{D6141C67-9A85-4384-A472-61766C506BDE}" srcOrd="0" destOrd="0" presId="urn:microsoft.com/office/officeart/2005/8/layout/hierarchy6"/>
    <dgm:cxn modelId="{088EDEAA-F988-451A-A4B5-8E93975CB52D}" type="presOf" srcId="{79B41AFF-AD13-4458-985A-D9EE2A2764DB}" destId="{94D394D7-0E2E-4D7D-BCFB-3770796D67F9}" srcOrd="0" destOrd="0" presId="urn:microsoft.com/office/officeart/2005/8/layout/hierarchy6"/>
    <dgm:cxn modelId="{06072496-2B2A-41C0-8C7F-C154712C8160}" srcId="{75E4B902-CBFD-4E9D-B744-FFD7C5B6B03C}" destId="{1A4D53CE-FE5F-4CC6-90A9-149C069DC2E9}" srcOrd="2" destOrd="0" parTransId="{5CB9B44C-686B-4644-AA7C-14C5AEF4E809}" sibTransId="{543342CA-37B4-4E1B-9629-AE8FCDD97F04}"/>
    <dgm:cxn modelId="{3C935BBA-69A6-48CC-96DB-7999852D2F96}" type="presOf" srcId="{6F594B51-B467-4AB3-876D-885DB6443A28}" destId="{801E7B49-92F8-48E7-9881-CAA5B8F920A6}" srcOrd="0" destOrd="0" presId="urn:microsoft.com/office/officeart/2005/8/layout/hierarchy6"/>
    <dgm:cxn modelId="{4A92C55C-78CF-4694-A698-ECF1BB169419}" type="presOf" srcId="{2DEAD9BA-65E9-4490-A1CA-17F0498F5386}" destId="{E02FE572-2B85-48A4-B0CA-FD027941E155}" srcOrd="1" destOrd="0" presId="urn:microsoft.com/office/officeart/2005/8/layout/hierarchy6"/>
    <dgm:cxn modelId="{7C35645D-B87F-43FC-A3CF-E76C4CD48E4D}" type="presOf" srcId="{86B0012F-BE74-47C4-88AF-026C5ACD976B}" destId="{58FDB26A-DDBA-4BE1-8F19-510156B0D0C7}" srcOrd="0" destOrd="0" presId="urn:microsoft.com/office/officeart/2005/8/layout/hierarchy6"/>
    <dgm:cxn modelId="{53B572CE-3CB4-4DBC-B031-886E9CFB21AC}" type="presOf" srcId="{1A4D53CE-FE5F-4CC6-90A9-149C069DC2E9}" destId="{126D93B5-A3E8-41E6-B79E-4772CEB809AA}" srcOrd="0" destOrd="0" presId="urn:microsoft.com/office/officeart/2005/8/layout/hierarchy6"/>
    <dgm:cxn modelId="{5878DA7B-2467-4594-B294-A0D347D3EB89}" type="presParOf" srcId="{58FDB26A-DDBA-4BE1-8F19-510156B0D0C7}" destId="{ECE15149-021F-45DE-A3FE-1B8C841C237C}" srcOrd="0" destOrd="0" presId="urn:microsoft.com/office/officeart/2005/8/layout/hierarchy6"/>
    <dgm:cxn modelId="{6DA3385B-2924-4499-8BFD-1311B0E79ADF}" type="presParOf" srcId="{ECE15149-021F-45DE-A3FE-1B8C841C237C}" destId="{07EDA190-2A62-49AE-96D0-C13E70A69310}" srcOrd="0" destOrd="0" presId="urn:microsoft.com/office/officeart/2005/8/layout/hierarchy6"/>
    <dgm:cxn modelId="{4AFEBD80-7FE0-42D0-9C70-5CD709EB0CEA}" type="presParOf" srcId="{ECE15149-021F-45DE-A3FE-1B8C841C237C}" destId="{E396A1FA-8BB9-4EAC-B7BC-5F3B663C8C93}" srcOrd="1" destOrd="0" presId="urn:microsoft.com/office/officeart/2005/8/layout/hierarchy6"/>
    <dgm:cxn modelId="{219EF1E6-029F-47EC-B1B5-22DFB8BA1823}" type="presParOf" srcId="{E396A1FA-8BB9-4EAC-B7BC-5F3B663C8C93}" destId="{CB08D3D7-D597-4498-87E7-8152FFA6C202}" srcOrd="0" destOrd="0" presId="urn:microsoft.com/office/officeart/2005/8/layout/hierarchy6"/>
    <dgm:cxn modelId="{40A625AB-CA21-47F8-A4C2-C860EB669C91}" type="presParOf" srcId="{CB08D3D7-D597-4498-87E7-8152FFA6C202}" destId="{AF32C75B-0E9F-4A4C-9D80-562598345EB6}" srcOrd="0" destOrd="0" presId="urn:microsoft.com/office/officeart/2005/8/layout/hierarchy6"/>
    <dgm:cxn modelId="{20FC9A56-19E3-4E88-B0B6-D0823A4DC0A0}" type="presParOf" srcId="{CB08D3D7-D597-4498-87E7-8152FFA6C202}" destId="{1FB3D894-5AED-4FCD-B99F-DCB10A44802A}" srcOrd="1" destOrd="0" presId="urn:microsoft.com/office/officeart/2005/8/layout/hierarchy6"/>
    <dgm:cxn modelId="{7AF1452A-EE90-4725-8542-87A5D2EFD296}" type="presParOf" srcId="{1FB3D894-5AED-4FCD-B99F-DCB10A44802A}" destId="{595C68A7-6A40-4C5D-89B2-7ABB3EAFBD27}" srcOrd="0" destOrd="0" presId="urn:microsoft.com/office/officeart/2005/8/layout/hierarchy6"/>
    <dgm:cxn modelId="{DAD26DDA-7513-44D6-9AE2-243ABFDF7D2D}" type="presParOf" srcId="{1FB3D894-5AED-4FCD-B99F-DCB10A44802A}" destId="{6C73C414-9BDC-489E-9E53-06106ECE04C6}" srcOrd="1" destOrd="0" presId="urn:microsoft.com/office/officeart/2005/8/layout/hierarchy6"/>
    <dgm:cxn modelId="{CE9C77A2-9D03-4221-9C4E-AEDDB4679E47}" type="presParOf" srcId="{6C73C414-9BDC-489E-9E53-06106ECE04C6}" destId="{392907B2-385D-46A0-B2C4-33AB9BB9911F}" srcOrd="0" destOrd="0" presId="urn:microsoft.com/office/officeart/2005/8/layout/hierarchy6"/>
    <dgm:cxn modelId="{9E4539F7-E561-40B4-B536-91CDD2F6E41E}" type="presParOf" srcId="{6C73C414-9BDC-489E-9E53-06106ECE04C6}" destId="{A6FC68C4-2FE5-43F0-87FE-1AA83FD79E3D}" srcOrd="1" destOrd="0" presId="urn:microsoft.com/office/officeart/2005/8/layout/hierarchy6"/>
    <dgm:cxn modelId="{DC723CCB-62A3-451D-A623-CC2CCEA9C234}" type="presParOf" srcId="{A6FC68C4-2FE5-43F0-87FE-1AA83FD79E3D}" destId="{D6141C67-9A85-4384-A472-61766C506BDE}" srcOrd="0" destOrd="0" presId="urn:microsoft.com/office/officeart/2005/8/layout/hierarchy6"/>
    <dgm:cxn modelId="{28A30566-188E-488D-84FC-A031D2100518}" type="presParOf" srcId="{A6FC68C4-2FE5-43F0-87FE-1AA83FD79E3D}" destId="{6C740824-A1AA-43FD-95EE-BEBE81C6DD79}" srcOrd="1" destOrd="0" presId="urn:microsoft.com/office/officeart/2005/8/layout/hierarchy6"/>
    <dgm:cxn modelId="{C06FE4AA-786C-4BBB-9B40-1662E07C5C27}" type="presParOf" srcId="{6C740824-A1AA-43FD-95EE-BEBE81C6DD79}" destId="{801E7B49-92F8-48E7-9881-CAA5B8F920A6}" srcOrd="0" destOrd="0" presId="urn:microsoft.com/office/officeart/2005/8/layout/hierarchy6"/>
    <dgm:cxn modelId="{E4107C2B-35C6-4A87-87F7-EAED98D5413D}" type="presParOf" srcId="{6C740824-A1AA-43FD-95EE-BEBE81C6DD79}" destId="{FAEA0E09-3931-42BA-AEE4-4D54A91505EF}" srcOrd="1" destOrd="0" presId="urn:microsoft.com/office/officeart/2005/8/layout/hierarchy6"/>
    <dgm:cxn modelId="{B1D4F8C4-CA11-4C6E-9D8C-2226467157CD}" type="presParOf" srcId="{1FB3D894-5AED-4FCD-B99F-DCB10A44802A}" destId="{8378F178-B7F7-4A99-BCEA-B5A2248FC0A8}" srcOrd="2" destOrd="0" presId="urn:microsoft.com/office/officeart/2005/8/layout/hierarchy6"/>
    <dgm:cxn modelId="{A5E9580D-EF94-48DC-8581-3FCA568FAFB4}" type="presParOf" srcId="{1FB3D894-5AED-4FCD-B99F-DCB10A44802A}" destId="{48924065-2371-48CB-8411-681C606980F7}" srcOrd="3" destOrd="0" presId="urn:microsoft.com/office/officeart/2005/8/layout/hierarchy6"/>
    <dgm:cxn modelId="{EE2D2D8C-7857-45E6-A3F0-7BA44E3C1916}" type="presParOf" srcId="{48924065-2371-48CB-8411-681C606980F7}" destId="{3CA376E8-0606-4A72-BF1C-E26A25BECFA5}" srcOrd="0" destOrd="0" presId="urn:microsoft.com/office/officeart/2005/8/layout/hierarchy6"/>
    <dgm:cxn modelId="{5A4450BD-C0E1-43B9-8DBD-2D6ABE4B80D8}" type="presParOf" srcId="{48924065-2371-48CB-8411-681C606980F7}" destId="{4E2BDD60-5811-4265-800C-026E1ECE8CB4}" srcOrd="1" destOrd="0" presId="urn:microsoft.com/office/officeart/2005/8/layout/hierarchy6"/>
    <dgm:cxn modelId="{39A648B9-902D-477E-9D4D-6AB5C2E3D7F4}" type="presParOf" srcId="{4E2BDD60-5811-4265-800C-026E1ECE8CB4}" destId="{A9FA86AA-69F9-4333-B726-D842A79FCDDE}" srcOrd="0" destOrd="0" presId="urn:microsoft.com/office/officeart/2005/8/layout/hierarchy6"/>
    <dgm:cxn modelId="{36207D73-F5E9-4D65-B426-E0E48A29F850}" type="presParOf" srcId="{4E2BDD60-5811-4265-800C-026E1ECE8CB4}" destId="{C709358A-D64D-464D-8E63-02FDD8B35126}" srcOrd="1" destOrd="0" presId="urn:microsoft.com/office/officeart/2005/8/layout/hierarchy6"/>
    <dgm:cxn modelId="{FC21871B-F8D0-4DBD-AD09-254B742F493E}" type="presParOf" srcId="{C709358A-D64D-464D-8E63-02FDD8B35126}" destId="{D696687A-D13C-4E41-B875-9B4AF98D5730}" srcOrd="0" destOrd="0" presId="urn:microsoft.com/office/officeart/2005/8/layout/hierarchy6"/>
    <dgm:cxn modelId="{72421A24-3440-4916-BA5C-ADA0B4B517AF}" type="presParOf" srcId="{C709358A-D64D-464D-8E63-02FDD8B35126}" destId="{CEB5E265-6A66-420B-B9ED-5848BD99FEEE}" srcOrd="1" destOrd="0" presId="urn:microsoft.com/office/officeart/2005/8/layout/hierarchy6"/>
    <dgm:cxn modelId="{21F45D4B-894C-4721-B8E8-12DC7ACF17E3}" type="presParOf" srcId="{1FB3D894-5AED-4FCD-B99F-DCB10A44802A}" destId="{4D43AC37-DBDF-41F1-994C-0A723F290835}" srcOrd="4" destOrd="0" presId="urn:microsoft.com/office/officeart/2005/8/layout/hierarchy6"/>
    <dgm:cxn modelId="{C5F07FB4-6AFA-481F-B595-81D4DEDD2630}" type="presParOf" srcId="{1FB3D894-5AED-4FCD-B99F-DCB10A44802A}" destId="{C645FB1E-820B-482A-A8FD-E76FFE66B5FB}" srcOrd="5" destOrd="0" presId="urn:microsoft.com/office/officeart/2005/8/layout/hierarchy6"/>
    <dgm:cxn modelId="{CDAF7640-4732-4442-9688-9BD7E1A69808}" type="presParOf" srcId="{C645FB1E-820B-482A-A8FD-E76FFE66B5FB}" destId="{126D93B5-A3E8-41E6-B79E-4772CEB809AA}" srcOrd="0" destOrd="0" presId="urn:microsoft.com/office/officeart/2005/8/layout/hierarchy6"/>
    <dgm:cxn modelId="{4D852042-9674-48EA-90F3-5D24328DABF0}" type="presParOf" srcId="{C645FB1E-820B-482A-A8FD-E76FFE66B5FB}" destId="{74AAD9B7-8747-4F33-AEA2-7A9DA3A1FD89}" srcOrd="1" destOrd="0" presId="urn:microsoft.com/office/officeart/2005/8/layout/hierarchy6"/>
    <dgm:cxn modelId="{92D9C6BE-D766-4A99-9167-FB2B7A4C3FF8}" type="presParOf" srcId="{74AAD9B7-8747-4F33-AEA2-7A9DA3A1FD89}" destId="{BE15CFF7-8FAB-45A0-BCFA-56983D29B09B}" srcOrd="0" destOrd="0" presId="urn:microsoft.com/office/officeart/2005/8/layout/hierarchy6"/>
    <dgm:cxn modelId="{5FEA8865-4711-4B80-B0B6-942376B652A1}" type="presParOf" srcId="{74AAD9B7-8747-4F33-AEA2-7A9DA3A1FD89}" destId="{CF3A475B-C1C7-4A9A-BE46-28A032D78D41}" srcOrd="1" destOrd="0" presId="urn:microsoft.com/office/officeart/2005/8/layout/hierarchy6"/>
    <dgm:cxn modelId="{C56DD712-30A5-4296-A90A-FE6680D71D97}" type="presParOf" srcId="{CF3A475B-C1C7-4A9A-BE46-28A032D78D41}" destId="{D5419A33-DF57-44A9-8AF7-4F0222E6C0E0}" srcOrd="0" destOrd="0" presId="urn:microsoft.com/office/officeart/2005/8/layout/hierarchy6"/>
    <dgm:cxn modelId="{171B5470-5EEA-468F-95E4-7ADE35E176EB}" type="presParOf" srcId="{CF3A475B-C1C7-4A9A-BE46-28A032D78D41}" destId="{0BC4C8EF-ABF3-4C58-BB61-F5C450F7A54E}" srcOrd="1" destOrd="0" presId="urn:microsoft.com/office/officeart/2005/8/layout/hierarchy6"/>
    <dgm:cxn modelId="{FF072E38-49C7-4683-8070-AE122CE230FF}" type="presParOf" srcId="{0BC4C8EF-ABF3-4C58-BB61-F5C450F7A54E}" destId="{F45887F6-5B53-4823-AFC4-40019B4D65BB}" srcOrd="0" destOrd="0" presId="urn:microsoft.com/office/officeart/2005/8/layout/hierarchy6"/>
    <dgm:cxn modelId="{7BA86FD7-709C-40FB-9866-97982178EBC7}" type="presParOf" srcId="{0BC4C8EF-ABF3-4C58-BB61-F5C450F7A54E}" destId="{DFF3A7D3-4FAD-4D8B-B6D2-20EFD638363A}" srcOrd="1" destOrd="0" presId="urn:microsoft.com/office/officeart/2005/8/layout/hierarchy6"/>
    <dgm:cxn modelId="{DC48BBE8-30BC-46FF-B374-E7D7962CDDD6}" type="presParOf" srcId="{DFF3A7D3-4FAD-4D8B-B6D2-20EFD638363A}" destId="{20FCC42F-73E9-483A-AB42-0B25572F24C5}" srcOrd="0" destOrd="0" presId="urn:microsoft.com/office/officeart/2005/8/layout/hierarchy6"/>
    <dgm:cxn modelId="{21AA8876-50B8-40BE-84C3-A1DE5692D1A6}" type="presParOf" srcId="{DFF3A7D3-4FAD-4D8B-B6D2-20EFD638363A}" destId="{08786FF6-7943-4109-986D-2AC8D6582D74}" srcOrd="1" destOrd="0" presId="urn:microsoft.com/office/officeart/2005/8/layout/hierarchy6"/>
    <dgm:cxn modelId="{7D3CDC8A-0C84-4920-8141-5C93A3E3AB6C}" type="presParOf" srcId="{58FDB26A-DDBA-4BE1-8F19-510156B0D0C7}" destId="{0C400171-F01A-44C8-BE48-F2DF7DDC8831}" srcOrd="1" destOrd="0" presId="urn:microsoft.com/office/officeart/2005/8/layout/hierarchy6"/>
    <dgm:cxn modelId="{CA8AD7D5-1CCD-4DB3-8043-0D0BEEAEFBD6}" type="presParOf" srcId="{0C400171-F01A-44C8-BE48-F2DF7DDC8831}" destId="{8E70D93B-6F91-401F-B610-301D89510579}" srcOrd="0" destOrd="0" presId="urn:microsoft.com/office/officeart/2005/8/layout/hierarchy6"/>
    <dgm:cxn modelId="{B8BA76E8-AF05-4DA7-9C06-1BD25747D406}" type="presParOf" srcId="{8E70D93B-6F91-401F-B610-301D89510579}" destId="{EE8556D4-03B8-4A2F-A3B9-0210AB5EE6A2}" srcOrd="0" destOrd="0" presId="urn:microsoft.com/office/officeart/2005/8/layout/hierarchy6"/>
    <dgm:cxn modelId="{2585DFC5-3F31-457C-A895-83386794CD4D}" type="presParOf" srcId="{8E70D93B-6F91-401F-B610-301D89510579}" destId="{6CE3F43D-6154-4E83-A2D1-E289C2F16B37}" srcOrd="1" destOrd="0" presId="urn:microsoft.com/office/officeart/2005/8/layout/hierarchy6"/>
    <dgm:cxn modelId="{87B9D131-01AE-4A9F-8182-ACBF6D06330A}" type="presParOf" srcId="{0C400171-F01A-44C8-BE48-F2DF7DDC8831}" destId="{03FC9DD8-F7AF-471D-BC4E-CB50F7BFAA01}" srcOrd="1" destOrd="0" presId="urn:microsoft.com/office/officeart/2005/8/layout/hierarchy6"/>
    <dgm:cxn modelId="{5D8115C1-6CB5-4086-B8DB-496DF23228ED}" type="presParOf" srcId="{03FC9DD8-F7AF-471D-BC4E-CB50F7BFAA01}" destId="{98E00955-D87B-456D-A856-598777EE4F1A}" srcOrd="0" destOrd="0" presId="urn:microsoft.com/office/officeart/2005/8/layout/hierarchy6"/>
    <dgm:cxn modelId="{F9CAA0E9-16A1-47E8-BFBA-F1FCFCBE3F94}" type="presParOf" srcId="{0C400171-F01A-44C8-BE48-F2DF7DDC8831}" destId="{E651A20A-51D4-464A-A054-1028689BF0C9}" srcOrd="2" destOrd="0" presId="urn:microsoft.com/office/officeart/2005/8/layout/hierarchy6"/>
    <dgm:cxn modelId="{2AC71275-971C-4E49-B055-8838B20AEDD9}" type="presParOf" srcId="{E651A20A-51D4-464A-A054-1028689BF0C9}" destId="{94D394D7-0E2E-4D7D-BCFB-3770796D67F9}" srcOrd="0" destOrd="0" presId="urn:microsoft.com/office/officeart/2005/8/layout/hierarchy6"/>
    <dgm:cxn modelId="{AD3D8ED3-D256-4830-9533-403C46B21CEC}" type="presParOf" srcId="{E651A20A-51D4-464A-A054-1028689BF0C9}" destId="{AF2BD965-59C9-4E5C-9B17-F5A5A70E65E7}" srcOrd="1" destOrd="0" presId="urn:microsoft.com/office/officeart/2005/8/layout/hierarchy6"/>
    <dgm:cxn modelId="{829BD48E-7550-43FD-A47B-55E33571A3D9}" type="presParOf" srcId="{0C400171-F01A-44C8-BE48-F2DF7DDC8831}" destId="{0F696C15-3ED6-4FFE-8EC2-B97A9E0BA39C}" srcOrd="3" destOrd="0" presId="urn:microsoft.com/office/officeart/2005/8/layout/hierarchy6"/>
    <dgm:cxn modelId="{8398584B-84ED-45D6-ABEF-6945BA6EF822}" type="presParOf" srcId="{0F696C15-3ED6-4FFE-8EC2-B97A9E0BA39C}" destId="{0C81858E-F8EA-4750-9E27-B9E363AA5AD3}" srcOrd="0" destOrd="0" presId="urn:microsoft.com/office/officeart/2005/8/layout/hierarchy6"/>
    <dgm:cxn modelId="{5F247C33-2B32-4AF9-828B-87C3800E3669}" type="presParOf" srcId="{0C400171-F01A-44C8-BE48-F2DF7DDC8831}" destId="{8552753F-002E-4B97-8FF1-DB2005E714A5}" srcOrd="4" destOrd="0" presId="urn:microsoft.com/office/officeart/2005/8/layout/hierarchy6"/>
    <dgm:cxn modelId="{344C0496-18BA-4FF1-8D1E-83AAAD5AC6AC}" type="presParOf" srcId="{8552753F-002E-4B97-8FF1-DB2005E714A5}" destId="{44ED7160-087A-4633-8428-5BD46ABA6F42}" srcOrd="0" destOrd="0" presId="urn:microsoft.com/office/officeart/2005/8/layout/hierarchy6"/>
    <dgm:cxn modelId="{001FB5BF-951E-46B5-90C0-02A5CE267160}" type="presParOf" srcId="{8552753F-002E-4B97-8FF1-DB2005E714A5}" destId="{6D934822-8423-4E21-8F6B-AF980D3D4E8A}" srcOrd="1" destOrd="0" presId="urn:microsoft.com/office/officeart/2005/8/layout/hierarchy6"/>
    <dgm:cxn modelId="{7D143EE7-447A-4489-A227-159BC75DCA73}" type="presParOf" srcId="{0C400171-F01A-44C8-BE48-F2DF7DDC8831}" destId="{5040458C-63FF-4FEB-80B5-A1611C20EE21}" srcOrd="5" destOrd="0" presId="urn:microsoft.com/office/officeart/2005/8/layout/hierarchy6"/>
    <dgm:cxn modelId="{530A4B62-D39F-42E0-8934-CC036483B71E}" type="presParOf" srcId="{5040458C-63FF-4FEB-80B5-A1611C20EE21}" destId="{7BFB81F3-0E65-49FE-986C-1C75C4A82A2F}" srcOrd="0" destOrd="0" presId="urn:microsoft.com/office/officeart/2005/8/layout/hierarchy6"/>
    <dgm:cxn modelId="{ECC200A4-B687-4A5C-BFE3-567AD1729314}" type="presParOf" srcId="{0C400171-F01A-44C8-BE48-F2DF7DDC8831}" destId="{C67551D3-07AA-4256-973A-8EA8A39205AF}" srcOrd="6" destOrd="0" presId="urn:microsoft.com/office/officeart/2005/8/layout/hierarchy6"/>
    <dgm:cxn modelId="{DEA49529-AD94-46C3-AC4E-FA5E4B16D717}" type="presParOf" srcId="{C67551D3-07AA-4256-973A-8EA8A39205AF}" destId="{39275433-8C11-4708-AF99-713F47B3E456}" srcOrd="0" destOrd="0" presId="urn:microsoft.com/office/officeart/2005/8/layout/hierarchy6"/>
    <dgm:cxn modelId="{7E7D00CB-F799-4850-BA03-4F7D7B4EBFE1}" type="presParOf" srcId="{C67551D3-07AA-4256-973A-8EA8A39205AF}" destId="{E02FE572-2B85-48A4-B0CA-FD027941E155}" srcOrd="1" destOrd="0" presId="urn:microsoft.com/office/officeart/2005/8/layout/hierarchy6"/>
  </dgm:cxnLst>
  <dgm:bg/>
  <dgm:whole/>
  <dgm:extLst>
    <a:ext uri="http://schemas.microsoft.com/office/drawing/2008/diagram">
      <dsp:dataModelExt xmlns:dsp="http://schemas.microsoft.com/office/drawing/2008/diagram" xmlns=""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6B0012F-BE74-47C4-88AF-026C5ACD976B}"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id-ID"/>
        </a:p>
      </dgm:t>
    </dgm:pt>
    <dgm:pt modelId="{75E4B902-CBFD-4E9D-B744-FFD7C5B6B03C}">
      <dgm:prSet phldrT="[Text]"/>
      <dgm:spPr/>
      <dgm:t>
        <a:bodyPr/>
        <a:lstStyle/>
        <a:p>
          <a:r>
            <a:rPr lang="en-US"/>
            <a:t>Visitor Management System</a:t>
          </a:r>
          <a:endParaRPr lang="id-ID"/>
        </a:p>
      </dgm:t>
    </dgm:pt>
    <dgm:pt modelId="{3F33A00F-7FA8-492F-A279-9D23DC1638AD}" type="parTrans" cxnId="{63D4063E-18D2-400A-8C3B-F9C288B4299C}">
      <dgm:prSet/>
      <dgm:spPr/>
      <dgm:t>
        <a:bodyPr/>
        <a:lstStyle/>
        <a:p>
          <a:endParaRPr lang="id-ID"/>
        </a:p>
      </dgm:t>
    </dgm:pt>
    <dgm:pt modelId="{4AC9366E-C3E6-4228-88C8-5FB5E6CBF458}" type="sibTrans" cxnId="{63D4063E-18D2-400A-8C3B-F9C288B4299C}">
      <dgm:prSet/>
      <dgm:spPr/>
      <dgm:t>
        <a:bodyPr/>
        <a:lstStyle/>
        <a:p>
          <a:endParaRPr lang="id-ID"/>
        </a:p>
      </dgm:t>
    </dgm:pt>
    <dgm:pt modelId="{EAC42548-4CC4-484B-BFB4-7B8FAC7D22BC}">
      <dgm:prSet phldrT="[Text]"/>
      <dgm:spPr/>
      <dgm:t>
        <a:bodyPr/>
        <a:lstStyle/>
        <a:p>
          <a:r>
            <a:rPr lang="en-US"/>
            <a:t>Visitor Information</a:t>
          </a:r>
          <a:endParaRPr lang="id-ID"/>
        </a:p>
      </dgm:t>
    </dgm:pt>
    <dgm:pt modelId="{1162A677-CB0B-4AF6-9043-CE34E9D33A7C}" type="parTrans" cxnId="{0A2A3D14-BA79-4CF2-B35A-877391D157FC}">
      <dgm:prSet/>
      <dgm:spPr/>
      <dgm:t>
        <a:bodyPr/>
        <a:lstStyle/>
        <a:p>
          <a:endParaRPr lang="id-ID"/>
        </a:p>
      </dgm:t>
    </dgm:pt>
    <dgm:pt modelId="{CFA33939-25AC-482D-B1E8-F9AE9C61D157}" type="sibTrans" cxnId="{0A2A3D14-BA79-4CF2-B35A-877391D157FC}">
      <dgm:prSet/>
      <dgm:spPr/>
      <dgm:t>
        <a:bodyPr/>
        <a:lstStyle/>
        <a:p>
          <a:endParaRPr lang="id-ID"/>
        </a:p>
      </dgm:t>
    </dgm:pt>
    <dgm:pt modelId="{6F594B51-B467-4AB3-876D-885DB6443A28}">
      <dgm:prSet phldrT="[Text]"/>
      <dgm:spPr/>
      <dgm:t>
        <a:bodyPr/>
        <a:lstStyle/>
        <a:p>
          <a:r>
            <a:rPr lang="en-US"/>
            <a:t>Data</a:t>
          </a:r>
          <a:endParaRPr lang="id-ID"/>
        </a:p>
      </dgm:t>
    </dgm:pt>
    <dgm:pt modelId="{2A3DAAEA-1CCC-4E62-BFE7-E6956A1CB09B}" type="parTrans" cxnId="{28278F7E-8F4F-45C0-B304-F1C4BB07B5A7}">
      <dgm:prSet/>
      <dgm:spPr/>
      <dgm:t>
        <a:bodyPr/>
        <a:lstStyle/>
        <a:p>
          <a:endParaRPr lang="id-ID"/>
        </a:p>
      </dgm:t>
    </dgm:pt>
    <dgm:pt modelId="{57A0FCB6-7899-456C-AAE3-878B473D6CD1}" type="sibTrans" cxnId="{28278F7E-8F4F-45C0-B304-F1C4BB07B5A7}">
      <dgm:prSet/>
      <dgm:spPr/>
      <dgm:t>
        <a:bodyPr/>
        <a:lstStyle/>
        <a:p>
          <a:endParaRPr lang="id-ID"/>
        </a:p>
      </dgm:t>
    </dgm:pt>
    <dgm:pt modelId="{8686B454-4CE8-442A-A5B6-A9C271F66178}">
      <dgm:prSet phldrT="[Text]"/>
      <dgm:spPr/>
      <dgm:t>
        <a:bodyPr/>
        <a:lstStyle/>
        <a:p>
          <a:r>
            <a:rPr lang="en-US"/>
            <a:t>Report</a:t>
          </a:r>
          <a:endParaRPr lang="id-ID"/>
        </a:p>
      </dgm:t>
    </dgm:pt>
    <dgm:pt modelId="{CF62D267-EDA2-4DDD-B32C-D267A67478D7}" type="parTrans" cxnId="{B8B0DC89-6CBA-4CD7-88DA-3A6C5A3CA249}">
      <dgm:prSet/>
      <dgm:spPr/>
      <dgm:t>
        <a:bodyPr/>
        <a:lstStyle/>
        <a:p>
          <a:endParaRPr lang="id-ID"/>
        </a:p>
      </dgm:t>
    </dgm:pt>
    <dgm:pt modelId="{12A00DDE-CF3F-4EB0-8042-8010F11CAFD8}" type="sibTrans" cxnId="{B8B0DC89-6CBA-4CD7-88DA-3A6C5A3CA249}">
      <dgm:prSet/>
      <dgm:spPr/>
      <dgm:t>
        <a:bodyPr/>
        <a:lstStyle/>
        <a:p>
          <a:endParaRPr lang="id-ID"/>
        </a:p>
      </dgm:t>
    </dgm:pt>
    <dgm:pt modelId="{ECB2A3F8-98CD-4077-9BB5-B87A2A90327B}">
      <dgm:prSet phldrT="[Text]"/>
      <dgm:spPr/>
      <dgm:t>
        <a:bodyPr/>
        <a:lstStyle/>
        <a:p>
          <a:r>
            <a:rPr lang="en-US"/>
            <a:t>Send Request</a:t>
          </a:r>
          <a:endParaRPr lang="id-ID"/>
        </a:p>
      </dgm:t>
    </dgm:pt>
    <dgm:pt modelId="{6F04C3B0-1F19-4B36-8A35-4EAB63733062}" type="parTrans" cxnId="{A4BB04F8-F922-45B6-9254-B64EA52E029B}">
      <dgm:prSet/>
      <dgm:spPr/>
      <dgm:t>
        <a:bodyPr/>
        <a:lstStyle/>
        <a:p>
          <a:endParaRPr lang="id-ID"/>
        </a:p>
      </dgm:t>
    </dgm:pt>
    <dgm:pt modelId="{D491AA96-0337-4C54-A696-4FEB3F286C66}" type="sibTrans" cxnId="{A4BB04F8-F922-45B6-9254-B64EA52E029B}">
      <dgm:prSet/>
      <dgm:spPr/>
      <dgm:t>
        <a:bodyPr/>
        <a:lstStyle/>
        <a:p>
          <a:endParaRPr lang="id-ID"/>
        </a:p>
      </dgm:t>
    </dgm:pt>
    <dgm:pt modelId="{DB2FE92D-8E81-499D-BBA3-848403D5CF9E}">
      <dgm:prSet phldrT="[Text]"/>
      <dgm:spPr/>
      <dgm:t>
        <a:bodyPr/>
        <a:lstStyle/>
        <a:p>
          <a:r>
            <a:rPr lang="en-US"/>
            <a:t>Sub-System</a:t>
          </a:r>
          <a:endParaRPr lang="id-ID"/>
        </a:p>
      </dgm:t>
    </dgm:pt>
    <dgm:pt modelId="{EFECF33F-AC45-4CA9-A5BE-4E5561936040}" type="parTrans" cxnId="{903B6D05-6AB2-4E28-9EBC-671066192B06}">
      <dgm:prSet/>
      <dgm:spPr/>
      <dgm:t>
        <a:bodyPr/>
        <a:lstStyle/>
        <a:p>
          <a:endParaRPr lang="id-ID"/>
        </a:p>
      </dgm:t>
    </dgm:pt>
    <dgm:pt modelId="{CA61D73F-01AE-4594-A4F9-46D798EB8691}" type="sibTrans" cxnId="{903B6D05-6AB2-4E28-9EBC-671066192B06}">
      <dgm:prSet/>
      <dgm:spPr/>
      <dgm:t>
        <a:bodyPr/>
        <a:lstStyle/>
        <a:p>
          <a:endParaRPr lang="id-ID"/>
        </a:p>
      </dgm:t>
    </dgm:pt>
    <dgm:pt modelId="{79B41AFF-AD13-4458-985A-D9EE2A2764DB}">
      <dgm:prSet phldrT="[Text]"/>
      <dgm:spPr/>
      <dgm:t>
        <a:bodyPr/>
        <a:lstStyle/>
        <a:p>
          <a:r>
            <a:rPr lang="en-US"/>
            <a:t>Component</a:t>
          </a:r>
          <a:endParaRPr lang="id-ID"/>
        </a:p>
      </dgm:t>
    </dgm:pt>
    <dgm:pt modelId="{7EBA1B90-D843-4C74-AFF4-D6B7C77BAE42}" type="parTrans" cxnId="{45AD907A-6D4A-4097-B6BD-6B293919E42C}">
      <dgm:prSet/>
      <dgm:spPr/>
      <dgm:t>
        <a:bodyPr/>
        <a:lstStyle/>
        <a:p>
          <a:endParaRPr lang="id-ID"/>
        </a:p>
      </dgm:t>
    </dgm:pt>
    <dgm:pt modelId="{9D07204D-6968-401E-B24F-260FBF4223A4}" type="sibTrans" cxnId="{45AD907A-6D4A-4097-B6BD-6B293919E42C}">
      <dgm:prSet/>
      <dgm:spPr/>
      <dgm:t>
        <a:bodyPr/>
        <a:lstStyle/>
        <a:p>
          <a:endParaRPr lang="id-ID"/>
        </a:p>
      </dgm:t>
    </dgm:pt>
    <dgm:pt modelId="{3F495143-F072-4AB9-A899-F27F7ADC9029}">
      <dgm:prSet phldrT="[Text]"/>
      <dgm:spPr/>
      <dgm:t>
        <a:bodyPr/>
        <a:lstStyle/>
        <a:p>
          <a:r>
            <a:rPr lang="en-US"/>
            <a:t>Subcomponent</a:t>
          </a:r>
          <a:endParaRPr lang="id-ID"/>
        </a:p>
      </dgm:t>
    </dgm:pt>
    <dgm:pt modelId="{43C7AD71-502C-497D-B4D2-B308B52D403A}" type="parTrans" cxnId="{2C643EE7-6C19-4D7A-82E1-F17F3E25B8DA}">
      <dgm:prSet/>
      <dgm:spPr/>
      <dgm:t>
        <a:bodyPr/>
        <a:lstStyle/>
        <a:p>
          <a:endParaRPr lang="id-ID"/>
        </a:p>
      </dgm:t>
    </dgm:pt>
    <dgm:pt modelId="{1043A759-D24A-4CBC-9D59-7347252993A9}" type="sibTrans" cxnId="{2C643EE7-6C19-4D7A-82E1-F17F3E25B8DA}">
      <dgm:prSet/>
      <dgm:spPr/>
      <dgm:t>
        <a:bodyPr/>
        <a:lstStyle/>
        <a:p>
          <a:endParaRPr lang="id-ID"/>
        </a:p>
      </dgm:t>
    </dgm:pt>
    <dgm:pt modelId="{2DEAD9BA-65E9-4490-A1CA-17F0498F5386}">
      <dgm:prSet phldrT="[Text]"/>
      <dgm:spPr/>
      <dgm:t>
        <a:bodyPr/>
        <a:lstStyle/>
        <a:p>
          <a:r>
            <a:rPr lang="en-US"/>
            <a:t>Part</a:t>
          </a:r>
          <a:endParaRPr lang="id-ID"/>
        </a:p>
      </dgm:t>
    </dgm:pt>
    <dgm:pt modelId="{DC58F181-D90E-43FD-9415-F73F69A3A086}" type="parTrans" cxnId="{CF2CCE7F-CC3A-4BC7-85C9-BCD294F4DC90}">
      <dgm:prSet/>
      <dgm:spPr/>
      <dgm:t>
        <a:bodyPr/>
        <a:lstStyle/>
        <a:p>
          <a:endParaRPr lang="id-ID"/>
        </a:p>
      </dgm:t>
    </dgm:pt>
    <dgm:pt modelId="{E2BD39BB-F12A-43A3-ADBF-B98DDDBE6CDE}" type="sibTrans" cxnId="{CF2CCE7F-CC3A-4BC7-85C9-BCD294F4DC90}">
      <dgm:prSet/>
      <dgm:spPr/>
      <dgm:t>
        <a:bodyPr/>
        <a:lstStyle/>
        <a:p>
          <a:endParaRPr lang="id-ID"/>
        </a:p>
      </dgm:t>
    </dgm:pt>
    <dgm:pt modelId="{1A4D53CE-FE5F-4CC6-90A9-149C069DC2E9}">
      <dgm:prSet phldrT="[Text]"/>
      <dgm:spPr/>
      <dgm:t>
        <a:bodyPr/>
        <a:lstStyle/>
        <a:p>
          <a:r>
            <a:rPr lang="en-US"/>
            <a:t>Sinkronisasi</a:t>
          </a:r>
          <a:endParaRPr lang="id-ID"/>
        </a:p>
      </dgm:t>
    </dgm:pt>
    <dgm:pt modelId="{5CB9B44C-686B-4644-AA7C-14C5AEF4E809}" type="parTrans" cxnId="{06072496-2B2A-41C0-8C7F-C154712C8160}">
      <dgm:prSet/>
      <dgm:spPr/>
      <dgm:t>
        <a:bodyPr/>
        <a:lstStyle/>
        <a:p>
          <a:endParaRPr lang="id-ID"/>
        </a:p>
      </dgm:t>
    </dgm:pt>
    <dgm:pt modelId="{543342CA-37B4-4E1B-9629-AE8FCDD97F04}" type="sibTrans" cxnId="{06072496-2B2A-41C0-8C7F-C154712C8160}">
      <dgm:prSet/>
      <dgm:spPr/>
      <dgm:t>
        <a:bodyPr/>
        <a:lstStyle/>
        <a:p>
          <a:endParaRPr lang="id-ID"/>
        </a:p>
      </dgm:t>
    </dgm:pt>
    <dgm:pt modelId="{B09121FB-560F-40C0-AF44-2093C9A2FDF2}">
      <dgm:prSet phldrT="[Text]"/>
      <dgm:spPr/>
      <dgm:t>
        <a:bodyPr/>
        <a:lstStyle/>
        <a:p>
          <a:r>
            <a:rPr lang="en-US"/>
            <a:t>Visitor</a:t>
          </a:r>
          <a:endParaRPr lang="id-ID"/>
        </a:p>
      </dgm:t>
    </dgm:pt>
    <dgm:pt modelId="{BB16EA81-8773-4031-B173-4301069EA772}" type="parTrans" cxnId="{FC09BA85-EFDF-43E8-8E4F-F4F2EA85AD3A}">
      <dgm:prSet/>
      <dgm:spPr/>
      <dgm:t>
        <a:bodyPr/>
        <a:lstStyle/>
        <a:p>
          <a:endParaRPr lang="id-ID"/>
        </a:p>
      </dgm:t>
    </dgm:pt>
    <dgm:pt modelId="{D7F8A24E-A64C-4EBD-B006-8E5DED1F5D8D}" type="sibTrans" cxnId="{FC09BA85-EFDF-43E8-8E4F-F4F2EA85AD3A}">
      <dgm:prSet/>
      <dgm:spPr/>
      <dgm:t>
        <a:bodyPr/>
        <a:lstStyle/>
        <a:p>
          <a:endParaRPr lang="id-ID"/>
        </a:p>
      </dgm:t>
    </dgm:pt>
    <dgm:pt modelId="{4784D3E2-7AFC-4630-844E-86CECAB2D6CE}">
      <dgm:prSet phldrT="[Text]"/>
      <dgm:spPr/>
      <dgm:t>
        <a:bodyPr/>
        <a:lstStyle/>
        <a:p>
          <a:r>
            <a:rPr lang="en-US"/>
            <a:t>reported crime</a:t>
          </a:r>
          <a:endParaRPr lang="id-ID"/>
        </a:p>
      </dgm:t>
    </dgm:pt>
    <dgm:pt modelId="{9DDD85D9-D886-41B3-9EA1-0464DDB3DD50}" type="parTrans" cxnId="{587CEAAE-8CB0-44E9-814D-D8E417A854F6}">
      <dgm:prSet/>
      <dgm:spPr/>
      <dgm:t>
        <a:bodyPr/>
        <a:lstStyle/>
        <a:p>
          <a:endParaRPr lang="id-ID"/>
        </a:p>
      </dgm:t>
    </dgm:pt>
    <dgm:pt modelId="{867CDE47-55EA-4E73-A0FB-D5D41F97C35D}" type="sibTrans" cxnId="{587CEAAE-8CB0-44E9-814D-D8E417A854F6}">
      <dgm:prSet/>
      <dgm:spPr/>
      <dgm:t>
        <a:bodyPr/>
        <a:lstStyle/>
        <a:p>
          <a:endParaRPr lang="id-ID"/>
        </a:p>
      </dgm:t>
    </dgm:pt>
    <dgm:pt modelId="{950AA105-6B73-4666-8669-93059F9C9555}">
      <dgm:prSet phldrT="[Text]"/>
      <dgm:spPr/>
      <dgm:t>
        <a:bodyPr/>
        <a:lstStyle/>
        <a:p>
          <a:r>
            <a:rPr lang="en-US"/>
            <a:t>Resource</a:t>
          </a:r>
          <a:endParaRPr lang="id-ID"/>
        </a:p>
      </dgm:t>
    </dgm:pt>
    <dgm:pt modelId="{7D40B25B-C1F3-409C-866D-B9A143DC9521}" type="parTrans" cxnId="{E9F762F5-B62E-4BD1-A19C-22C49CF76A55}">
      <dgm:prSet/>
      <dgm:spPr/>
      <dgm:t>
        <a:bodyPr/>
        <a:lstStyle/>
        <a:p>
          <a:endParaRPr lang="id-ID"/>
        </a:p>
      </dgm:t>
    </dgm:pt>
    <dgm:pt modelId="{21ABB9AE-7F3E-4AA2-8508-BE524441041F}" type="sibTrans" cxnId="{E9F762F5-B62E-4BD1-A19C-22C49CF76A55}">
      <dgm:prSet/>
      <dgm:spPr/>
      <dgm:t>
        <a:bodyPr/>
        <a:lstStyle/>
        <a:p>
          <a:endParaRPr lang="id-ID"/>
        </a:p>
      </dgm:t>
    </dgm:pt>
    <dgm:pt modelId="{C68C6DCD-326E-488E-B767-03FC95F15153}">
      <dgm:prSet phldrT="[Text]"/>
      <dgm:spPr/>
      <dgm:t>
        <a:bodyPr/>
        <a:lstStyle/>
        <a:p>
          <a:r>
            <a:rPr lang="en-US"/>
            <a:t>Breach</a:t>
          </a:r>
          <a:endParaRPr lang="id-ID"/>
        </a:p>
      </dgm:t>
    </dgm:pt>
    <dgm:pt modelId="{C6BB1FEC-CAB1-4B3A-AE8D-7B0635B9A427}" type="parTrans" cxnId="{FA84095E-D3E8-4A39-90F1-74FC3846F788}">
      <dgm:prSet/>
      <dgm:spPr/>
      <dgm:t>
        <a:bodyPr/>
        <a:lstStyle/>
        <a:p>
          <a:endParaRPr lang="id-ID"/>
        </a:p>
      </dgm:t>
    </dgm:pt>
    <dgm:pt modelId="{72410D6F-B484-493D-A96C-FB560A699B4F}" type="sibTrans" cxnId="{FA84095E-D3E8-4A39-90F1-74FC3846F788}">
      <dgm:prSet/>
      <dgm:spPr/>
      <dgm:t>
        <a:bodyPr/>
        <a:lstStyle/>
        <a:p>
          <a:endParaRPr lang="id-ID"/>
        </a:p>
      </dgm:t>
    </dgm:pt>
    <dgm:pt modelId="{58FDB26A-DDBA-4BE1-8F19-510156B0D0C7}" type="pres">
      <dgm:prSet presAssocID="{86B0012F-BE74-47C4-88AF-026C5ACD976B}" presName="mainComposite" presStyleCnt="0">
        <dgm:presLayoutVars>
          <dgm:chPref val="1"/>
          <dgm:dir/>
          <dgm:animOne val="branch"/>
          <dgm:animLvl val="lvl"/>
          <dgm:resizeHandles val="exact"/>
        </dgm:presLayoutVars>
      </dgm:prSet>
      <dgm:spPr/>
      <dgm:t>
        <a:bodyPr/>
        <a:lstStyle/>
        <a:p>
          <a:endParaRPr lang="id-ID"/>
        </a:p>
      </dgm:t>
    </dgm:pt>
    <dgm:pt modelId="{ECE15149-021F-45DE-A3FE-1B8C841C237C}" type="pres">
      <dgm:prSet presAssocID="{86B0012F-BE74-47C4-88AF-026C5ACD976B}" presName="hierFlow" presStyleCnt="0"/>
      <dgm:spPr/>
    </dgm:pt>
    <dgm:pt modelId="{07EDA190-2A62-49AE-96D0-C13E70A69310}" type="pres">
      <dgm:prSet presAssocID="{86B0012F-BE74-47C4-88AF-026C5ACD976B}" presName="firstBuf" presStyleCnt="0"/>
      <dgm:spPr/>
    </dgm:pt>
    <dgm:pt modelId="{E396A1FA-8BB9-4EAC-B7BC-5F3B663C8C93}" type="pres">
      <dgm:prSet presAssocID="{86B0012F-BE74-47C4-88AF-026C5ACD976B}" presName="hierChild1" presStyleCnt="0">
        <dgm:presLayoutVars>
          <dgm:chPref val="1"/>
          <dgm:animOne val="branch"/>
          <dgm:animLvl val="lvl"/>
        </dgm:presLayoutVars>
      </dgm:prSet>
      <dgm:spPr/>
    </dgm:pt>
    <dgm:pt modelId="{CB08D3D7-D597-4498-87E7-8152FFA6C202}" type="pres">
      <dgm:prSet presAssocID="{75E4B902-CBFD-4E9D-B744-FFD7C5B6B03C}" presName="Name14" presStyleCnt="0"/>
      <dgm:spPr/>
    </dgm:pt>
    <dgm:pt modelId="{AF32C75B-0E9F-4A4C-9D80-562598345EB6}" type="pres">
      <dgm:prSet presAssocID="{75E4B902-CBFD-4E9D-B744-FFD7C5B6B03C}" presName="level1Shape" presStyleLbl="node0" presStyleIdx="0" presStyleCnt="1">
        <dgm:presLayoutVars>
          <dgm:chPref val="3"/>
        </dgm:presLayoutVars>
      </dgm:prSet>
      <dgm:spPr/>
      <dgm:t>
        <a:bodyPr/>
        <a:lstStyle/>
        <a:p>
          <a:endParaRPr lang="id-ID"/>
        </a:p>
      </dgm:t>
    </dgm:pt>
    <dgm:pt modelId="{1FB3D894-5AED-4FCD-B99F-DCB10A44802A}" type="pres">
      <dgm:prSet presAssocID="{75E4B902-CBFD-4E9D-B744-FFD7C5B6B03C}" presName="hierChild2" presStyleCnt="0"/>
      <dgm:spPr/>
    </dgm:pt>
    <dgm:pt modelId="{595C68A7-6A40-4C5D-89B2-7ABB3EAFBD27}" type="pres">
      <dgm:prSet presAssocID="{1162A677-CB0B-4AF6-9043-CE34E9D33A7C}" presName="Name19" presStyleLbl="parChTrans1D2" presStyleIdx="0" presStyleCnt="3"/>
      <dgm:spPr/>
      <dgm:t>
        <a:bodyPr/>
        <a:lstStyle/>
        <a:p>
          <a:endParaRPr lang="id-ID"/>
        </a:p>
      </dgm:t>
    </dgm:pt>
    <dgm:pt modelId="{6C73C414-9BDC-489E-9E53-06106ECE04C6}" type="pres">
      <dgm:prSet presAssocID="{EAC42548-4CC4-484B-BFB4-7B8FAC7D22BC}" presName="Name21" presStyleCnt="0"/>
      <dgm:spPr/>
    </dgm:pt>
    <dgm:pt modelId="{392907B2-385D-46A0-B2C4-33AB9BB9911F}" type="pres">
      <dgm:prSet presAssocID="{EAC42548-4CC4-484B-BFB4-7B8FAC7D22BC}" presName="level2Shape" presStyleLbl="node2" presStyleIdx="0" presStyleCnt="3"/>
      <dgm:spPr/>
      <dgm:t>
        <a:bodyPr/>
        <a:lstStyle/>
        <a:p>
          <a:endParaRPr lang="id-ID"/>
        </a:p>
      </dgm:t>
    </dgm:pt>
    <dgm:pt modelId="{A6FC68C4-2FE5-43F0-87FE-1AA83FD79E3D}" type="pres">
      <dgm:prSet presAssocID="{EAC42548-4CC4-484B-BFB4-7B8FAC7D22BC}" presName="hierChild3" presStyleCnt="0"/>
      <dgm:spPr/>
    </dgm:pt>
    <dgm:pt modelId="{D6141C67-9A85-4384-A472-61766C506BDE}" type="pres">
      <dgm:prSet presAssocID="{2A3DAAEA-1CCC-4E62-BFE7-E6956A1CB09B}" presName="Name19" presStyleLbl="parChTrans1D3" presStyleIdx="0" presStyleCnt="4"/>
      <dgm:spPr/>
      <dgm:t>
        <a:bodyPr/>
        <a:lstStyle/>
        <a:p>
          <a:endParaRPr lang="id-ID"/>
        </a:p>
      </dgm:t>
    </dgm:pt>
    <dgm:pt modelId="{6C740824-A1AA-43FD-95EE-BEBE81C6DD79}" type="pres">
      <dgm:prSet presAssocID="{6F594B51-B467-4AB3-876D-885DB6443A28}" presName="Name21" presStyleCnt="0"/>
      <dgm:spPr/>
    </dgm:pt>
    <dgm:pt modelId="{801E7B49-92F8-48E7-9881-CAA5B8F920A6}" type="pres">
      <dgm:prSet presAssocID="{6F594B51-B467-4AB3-876D-885DB6443A28}" presName="level2Shape" presStyleLbl="node3" presStyleIdx="0" presStyleCnt="4"/>
      <dgm:spPr/>
      <dgm:t>
        <a:bodyPr/>
        <a:lstStyle/>
        <a:p>
          <a:endParaRPr lang="id-ID"/>
        </a:p>
      </dgm:t>
    </dgm:pt>
    <dgm:pt modelId="{FAEA0E09-3931-42BA-AEE4-4D54A91505EF}" type="pres">
      <dgm:prSet presAssocID="{6F594B51-B467-4AB3-876D-885DB6443A28}" presName="hierChild3" presStyleCnt="0"/>
      <dgm:spPr/>
    </dgm:pt>
    <dgm:pt modelId="{8378F178-B7F7-4A99-BCEA-B5A2248FC0A8}" type="pres">
      <dgm:prSet presAssocID="{CF62D267-EDA2-4DDD-B32C-D267A67478D7}" presName="Name19" presStyleLbl="parChTrans1D2" presStyleIdx="1" presStyleCnt="3"/>
      <dgm:spPr/>
      <dgm:t>
        <a:bodyPr/>
        <a:lstStyle/>
        <a:p>
          <a:endParaRPr lang="id-ID"/>
        </a:p>
      </dgm:t>
    </dgm:pt>
    <dgm:pt modelId="{48924065-2371-48CB-8411-681C606980F7}" type="pres">
      <dgm:prSet presAssocID="{8686B454-4CE8-442A-A5B6-A9C271F66178}" presName="Name21" presStyleCnt="0"/>
      <dgm:spPr/>
    </dgm:pt>
    <dgm:pt modelId="{3CA376E8-0606-4A72-BF1C-E26A25BECFA5}" type="pres">
      <dgm:prSet presAssocID="{8686B454-4CE8-442A-A5B6-A9C271F66178}" presName="level2Shape" presStyleLbl="node2" presStyleIdx="1" presStyleCnt="3"/>
      <dgm:spPr/>
      <dgm:t>
        <a:bodyPr/>
        <a:lstStyle/>
        <a:p>
          <a:endParaRPr lang="id-ID"/>
        </a:p>
      </dgm:t>
    </dgm:pt>
    <dgm:pt modelId="{4E2BDD60-5811-4265-800C-026E1ECE8CB4}" type="pres">
      <dgm:prSet presAssocID="{8686B454-4CE8-442A-A5B6-A9C271F66178}" presName="hierChild3" presStyleCnt="0"/>
      <dgm:spPr/>
    </dgm:pt>
    <dgm:pt modelId="{A9FA86AA-69F9-4333-B726-D842A79FCDDE}" type="pres">
      <dgm:prSet presAssocID="{BB16EA81-8773-4031-B173-4301069EA772}" presName="Name19" presStyleLbl="parChTrans1D3" presStyleIdx="1" presStyleCnt="4"/>
      <dgm:spPr/>
      <dgm:t>
        <a:bodyPr/>
        <a:lstStyle/>
        <a:p>
          <a:endParaRPr lang="id-ID"/>
        </a:p>
      </dgm:t>
    </dgm:pt>
    <dgm:pt modelId="{C709358A-D64D-464D-8E63-02FDD8B35126}" type="pres">
      <dgm:prSet presAssocID="{B09121FB-560F-40C0-AF44-2093C9A2FDF2}" presName="Name21" presStyleCnt="0"/>
      <dgm:spPr/>
    </dgm:pt>
    <dgm:pt modelId="{D696687A-D13C-4E41-B875-9B4AF98D5730}" type="pres">
      <dgm:prSet presAssocID="{B09121FB-560F-40C0-AF44-2093C9A2FDF2}" presName="level2Shape" presStyleLbl="node3" presStyleIdx="1" presStyleCnt="4"/>
      <dgm:spPr/>
      <dgm:t>
        <a:bodyPr/>
        <a:lstStyle/>
        <a:p>
          <a:endParaRPr lang="id-ID"/>
        </a:p>
      </dgm:t>
    </dgm:pt>
    <dgm:pt modelId="{CEB5E265-6A66-420B-B9ED-5848BD99FEEE}" type="pres">
      <dgm:prSet presAssocID="{B09121FB-560F-40C0-AF44-2093C9A2FDF2}" presName="hierChild3" presStyleCnt="0"/>
      <dgm:spPr/>
    </dgm:pt>
    <dgm:pt modelId="{3EACAE21-B0E5-42CC-86F0-EB93A1BD9FD6}" type="pres">
      <dgm:prSet presAssocID="{C6BB1FEC-CAB1-4B3A-AE8D-7B0635B9A427}" presName="Name19" presStyleLbl="parChTrans1D4" presStyleIdx="0" presStyleCnt="2"/>
      <dgm:spPr/>
      <dgm:t>
        <a:bodyPr/>
        <a:lstStyle/>
        <a:p>
          <a:endParaRPr lang="id-ID"/>
        </a:p>
      </dgm:t>
    </dgm:pt>
    <dgm:pt modelId="{89C0D8AF-749D-4B07-BD79-4EF9089D96B1}" type="pres">
      <dgm:prSet presAssocID="{C68C6DCD-326E-488E-B767-03FC95F15153}" presName="Name21" presStyleCnt="0"/>
      <dgm:spPr/>
    </dgm:pt>
    <dgm:pt modelId="{B96CA9DB-E420-48AB-A1AE-749A039EFF34}" type="pres">
      <dgm:prSet presAssocID="{C68C6DCD-326E-488E-B767-03FC95F15153}" presName="level2Shape" presStyleLbl="node4" presStyleIdx="0" presStyleCnt="2"/>
      <dgm:spPr/>
      <dgm:t>
        <a:bodyPr/>
        <a:lstStyle/>
        <a:p>
          <a:endParaRPr lang="id-ID"/>
        </a:p>
      </dgm:t>
    </dgm:pt>
    <dgm:pt modelId="{03290F26-47E3-4916-B155-806B52EF65CD}" type="pres">
      <dgm:prSet presAssocID="{C68C6DCD-326E-488E-B767-03FC95F15153}" presName="hierChild3" presStyleCnt="0"/>
      <dgm:spPr/>
    </dgm:pt>
    <dgm:pt modelId="{8BA7D4E0-BF88-4321-AE5A-EA7334A6D8BD}" type="pres">
      <dgm:prSet presAssocID="{7D40B25B-C1F3-409C-866D-B9A143DC9521}" presName="Name19" presStyleLbl="parChTrans1D3" presStyleIdx="2" presStyleCnt="4"/>
      <dgm:spPr/>
      <dgm:t>
        <a:bodyPr/>
        <a:lstStyle/>
        <a:p>
          <a:endParaRPr lang="id-ID"/>
        </a:p>
      </dgm:t>
    </dgm:pt>
    <dgm:pt modelId="{ECDC87DD-FA7B-4C76-8F54-CC81C5BE11C7}" type="pres">
      <dgm:prSet presAssocID="{950AA105-6B73-4666-8669-93059F9C9555}" presName="Name21" presStyleCnt="0"/>
      <dgm:spPr/>
    </dgm:pt>
    <dgm:pt modelId="{AC7B74DE-0D9B-4C30-898B-D04334415123}" type="pres">
      <dgm:prSet presAssocID="{950AA105-6B73-4666-8669-93059F9C9555}" presName="level2Shape" presStyleLbl="node3" presStyleIdx="2" presStyleCnt="4"/>
      <dgm:spPr/>
      <dgm:t>
        <a:bodyPr/>
        <a:lstStyle/>
        <a:p>
          <a:endParaRPr lang="id-ID"/>
        </a:p>
      </dgm:t>
    </dgm:pt>
    <dgm:pt modelId="{0D61FF9D-79DA-4D25-A7E7-A98DBE2BB538}" type="pres">
      <dgm:prSet presAssocID="{950AA105-6B73-4666-8669-93059F9C9555}" presName="hierChild3" presStyleCnt="0"/>
      <dgm:spPr/>
    </dgm:pt>
    <dgm:pt modelId="{4D43AC37-DBDF-41F1-994C-0A723F290835}" type="pres">
      <dgm:prSet presAssocID="{5CB9B44C-686B-4644-AA7C-14C5AEF4E809}" presName="Name19" presStyleLbl="parChTrans1D2" presStyleIdx="2" presStyleCnt="3"/>
      <dgm:spPr/>
      <dgm:t>
        <a:bodyPr/>
        <a:lstStyle/>
        <a:p>
          <a:endParaRPr lang="id-ID"/>
        </a:p>
      </dgm:t>
    </dgm:pt>
    <dgm:pt modelId="{C645FB1E-820B-482A-A8FD-E76FFE66B5FB}" type="pres">
      <dgm:prSet presAssocID="{1A4D53CE-FE5F-4CC6-90A9-149C069DC2E9}" presName="Name21" presStyleCnt="0"/>
      <dgm:spPr/>
    </dgm:pt>
    <dgm:pt modelId="{126D93B5-A3E8-41E6-B79E-4772CEB809AA}" type="pres">
      <dgm:prSet presAssocID="{1A4D53CE-FE5F-4CC6-90A9-149C069DC2E9}" presName="level2Shape" presStyleLbl="node2" presStyleIdx="2" presStyleCnt="3"/>
      <dgm:spPr/>
      <dgm:t>
        <a:bodyPr/>
        <a:lstStyle/>
        <a:p>
          <a:endParaRPr lang="id-ID"/>
        </a:p>
      </dgm:t>
    </dgm:pt>
    <dgm:pt modelId="{74AAD9B7-8747-4F33-AEA2-7A9DA3A1FD89}" type="pres">
      <dgm:prSet presAssocID="{1A4D53CE-FE5F-4CC6-90A9-149C069DC2E9}" presName="hierChild3" presStyleCnt="0"/>
      <dgm:spPr/>
    </dgm:pt>
    <dgm:pt modelId="{BE15CFF7-8FAB-45A0-BCFA-56983D29B09B}" type="pres">
      <dgm:prSet presAssocID="{6F04C3B0-1F19-4B36-8A35-4EAB63733062}" presName="Name19" presStyleLbl="parChTrans1D3" presStyleIdx="3" presStyleCnt="4"/>
      <dgm:spPr/>
      <dgm:t>
        <a:bodyPr/>
        <a:lstStyle/>
        <a:p>
          <a:endParaRPr lang="id-ID"/>
        </a:p>
      </dgm:t>
    </dgm:pt>
    <dgm:pt modelId="{CF3A475B-C1C7-4A9A-BE46-28A032D78D41}" type="pres">
      <dgm:prSet presAssocID="{ECB2A3F8-98CD-4077-9BB5-B87A2A90327B}" presName="Name21" presStyleCnt="0"/>
      <dgm:spPr/>
    </dgm:pt>
    <dgm:pt modelId="{D5419A33-DF57-44A9-8AF7-4F0222E6C0E0}" type="pres">
      <dgm:prSet presAssocID="{ECB2A3F8-98CD-4077-9BB5-B87A2A90327B}" presName="level2Shape" presStyleLbl="node3" presStyleIdx="3" presStyleCnt="4"/>
      <dgm:spPr/>
      <dgm:t>
        <a:bodyPr/>
        <a:lstStyle/>
        <a:p>
          <a:endParaRPr lang="id-ID"/>
        </a:p>
      </dgm:t>
    </dgm:pt>
    <dgm:pt modelId="{0BC4C8EF-ABF3-4C58-BB61-F5C450F7A54E}" type="pres">
      <dgm:prSet presAssocID="{ECB2A3F8-98CD-4077-9BB5-B87A2A90327B}" presName="hierChild3" presStyleCnt="0"/>
      <dgm:spPr/>
    </dgm:pt>
    <dgm:pt modelId="{F45887F6-5B53-4823-AFC4-40019B4D65BB}" type="pres">
      <dgm:prSet presAssocID="{9DDD85D9-D886-41B3-9EA1-0464DDB3DD50}" presName="Name19" presStyleLbl="parChTrans1D4" presStyleIdx="1" presStyleCnt="2"/>
      <dgm:spPr/>
      <dgm:t>
        <a:bodyPr/>
        <a:lstStyle/>
        <a:p>
          <a:endParaRPr lang="id-ID"/>
        </a:p>
      </dgm:t>
    </dgm:pt>
    <dgm:pt modelId="{DFF3A7D3-4FAD-4D8B-B6D2-20EFD638363A}" type="pres">
      <dgm:prSet presAssocID="{4784D3E2-7AFC-4630-844E-86CECAB2D6CE}" presName="Name21" presStyleCnt="0"/>
      <dgm:spPr/>
    </dgm:pt>
    <dgm:pt modelId="{20FCC42F-73E9-483A-AB42-0B25572F24C5}" type="pres">
      <dgm:prSet presAssocID="{4784D3E2-7AFC-4630-844E-86CECAB2D6CE}" presName="level2Shape" presStyleLbl="node4" presStyleIdx="1" presStyleCnt="2"/>
      <dgm:spPr/>
      <dgm:t>
        <a:bodyPr/>
        <a:lstStyle/>
        <a:p>
          <a:endParaRPr lang="id-ID"/>
        </a:p>
      </dgm:t>
    </dgm:pt>
    <dgm:pt modelId="{08786FF6-7943-4109-986D-2AC8D6582D74}" type="pres">
      <dgm:prSet presAssocID="{4784D3E2-7AFC-4630-844E-86CECAB2D6CE}" presName="hierChild3" presStyleCnt="0"/>
      <dgm:spPr/>
    </dgm:pt>
    <dgm:pt modelId="{0C400171-F01A-44C8-BE48-F2DF7DDC8831}" type="pres">
      <dgm:prSet presAssocID="{86B0012F-BE74-47C4-88AF-026C5ACD976B}" presName="bgShapesFlow" presStyleCnt="0"/>
      <dgm:spPr/>
    </dgm:pt>
    <dgm:pt modelId="{8E70D93B-6F91-401F-B610-301D89510579}" type="pres">
      <dgm:prSet presAssocID="{DB2FE92D-8E81-499D-BBA3-848403D5CF9E}" presName="rectComp" presStyleCnt="0"/>
      <dgm:spPr/>
    </dgm:pt>
    <dgm:pt modelId="{EE8556D4-03B8-4A2F-A3B9-0210AB5EE6A2}" type="pres">
      <dgm:prSet presAssocID="{DB2FE92D-8E81-499D-BBA3-848403D5CF9E}" presName="bgRect" presStyleLbl="bgShp" presStyleIdx="0" presStyleCnt="4"/>
      <dgm:spPr/>
      <dgm:t>
        <a:bodyPr/>
        <a:lstStyle/>
        <a:p>
          <a:endParaRPr lang="id-ID"/>
        </a:p>
      </dgm:t>
    </dgm:pt>
    <dgm:pt modelId="{6CE3F43D-6154-4E83-A2D1-E289C2F16B37}" type="pres">
      <dgm:prSet presAssocID="{DB2FE92D-8E81-499D-BBA3-848403D5CF9E}" presName="bgRectTx" presStyleLbl="bgShp" presStyleIdx="0" presStyleCnt="4">
        <dgm:presLayoutVars>
          <dgm:bulletEnabled val="1"/>
        </dgm:presLayoutVars>
      </dgm:prSet>
      <dgm:spPr/>
      <dgm:t>
        <a:bodyPr/>
        <a:lstStyle/>
        <a:p>
          <a:endParaRPr lang="id-ID"/>
        </a:p>
      </dgm:t>
    </dgm:pt>
    <dgm:pt modelId="{03FC9DD8-F7AF-471D-BC4E-CB50F7BFAA01}" type="pres">
      <dgm:prSet presAssocID="{DB2FE92D-8E81-499D-BBA3-848403D5CF9E}" presName="spComp" presStyleCnt="0"/>
      <dgm:spPr/>
    </dgm:pt>
    <dgm:pt modelId="{98E00955-D87B-456D-A856-598777EE4F1A}" type="pres">
      <dgm:prSet presAssocID="{DB2FE92D-8E81-499D-BBA3-848403D5CF9E}" presName="vSp" presStyleCnt="0"/>
      <dgm:spPr/>
    </dgm:pt>
    <dgm:pt modelId="{E651A20A-51D4-464A-A054-1028689BF0C9}" type="pres">
      <dgm:prSet presAssocID="{79B41AFF-AD13-4458-985A-D9EE2A2764DB}" presName="rectComp" presStyleCnt="0"/>
      <dgm:spPr/>
    </dgm:pt>
    <dgm:pt modelId="{94D394D7-0E2E-4D7D-BCFB-3770796D67F9}" type="pres">
      <dgm:prSet presAssocID="{79B41AFF-AD13-4458-985A-D9EE2A2764DB}" presName="bgRect" presStyleLbl="bgShp" presStyleIdx="1" presStyleCnt="4"/>
      <dgm:spPr/>
      <dgm:t>
        <a:bodyPr/>
        <a:lstStyle/>
        <a:p>
          <a:endParaRPr lang="id-ID"/>
        </a:p>
      </dgm:t>
    </dgm:pt>
    <dgm:pt modelId="{AF2BD965-59C9-4E5C-9B17-F5A5A70E65E7}" type="pres">
      <dgm:prSet presAssocID="{79B41AFF-AD13-4458-985A-D9EE2A2764DB}" presName="bgRectTx" presStyleLbl="bgShp" presStyleIdx="1" presStyleCnt="4">
        <dgm:presLayoutVars>
          <dgm:bulletEnabled val="1"/>
        </dgm:presLayoutVars>
      </dgm:prSet>
      <dgm:spPr/>
      <dgm:t>
        <a:bodyPr/>
        <a:lstStyle/>
        <a:p>
          <a:endParaRPr lang="id-ID"/>
        </a:p>
      </dgm:t>
    </dgm:pt>
    <dgm:pt modelId="{0F696C15-3ED6-4FFE-8EC2-B97A9E0BA39C}" type="pres">
      <dgm:prSet presAssocID="{79B41AFF-AD13-4458-985A-D9EE2A2764DB}" presName="spComp" presStyleCnt="0"/>
      <dgm:spPr/>
    </dgm:pt>
    <dgm:pt modelId="{0C81858E-F8EA-4750-9E27-B9E363AA5AD3}" type="pres">
      <dgm:prSet presAssocID="{79B41AFF-AD13-4458-985A-D9EE2A2764DB}" presName="vSp" presStyleCnt="0"/>
      <dgm:spPr/>
    </dgm:pt>
    <dgm:pt modelId="{8552753F-002E-4B97-8FF1-DB2005E714A5}" type="pres">
      <dgm:prSet presAssocID="{3F495143-F072-4AB9-A899-F27F7ADC9029}" presName="rectComp" presStyleCnt="0"/>
      <dgm:spPr/>
    </dgm:pt>
    <dgm:pt modelId="{44ED7160-087A-4633-8428-5BD46ABA6F42}" type="pres">
      <dgm:prSet presAssocID="{3F495143-F072-4AB9-A899-F27F7ADC9029}" presName="bgRect" presStyleLbl="bgShp" presStyleIdx="2" presStyleCnt="4"/>
      <dgm:spPr/>
      <dgm:t>
        <a:bodyPr/>
        <a:lstStyle/>
        <a:p>
          <a:endParaRPr lang="id-ID"/>
        </a:p>
      </dgm:t>
    </dgm:pt>
    <dgm:pt modelId="{6D934822-8423-4E21-8F6B-AF980D3D4E8A}" type="pres">
      <dgm:prSet presAssocID="{3F495143-F072-4AB9-A899-F27F7ADC9029}" presName="bgRectTx" presStyleLbl="bgShp" presStyleIdx="2" presStyleCnt="4">
        <dgm:presLayoutVars>
          <dgm:bulletEnabled val="1"/>
        </dgm:presLayoutVars>
      </dgm:prSet>
      <dgm:spPr/>
      <dgm:t>
        <a:bodyPr/>
        <a:lstStyle/>
        <a:p>
          <a:endParaRPr lang="id-ID"/>
        </a:p>
      </dgm:t>
    </dgm:pt>
    <dgm:pt modelId="{5040458C-63FF-4FEB-80B5-A1611C20EE21}" type="pres">
      <dgm:prSet presAssocID="{3F495143-F072-4AB9-A899-F27F7ADC9029}" presName="spComp" presStyleCnt="0"/>
      <dgm:spPr/>
    </dgm:pt>
    <dgm:pt modelId="{7BFB81F3-0E65-49FE-986C-1C75C4A82A2F}" type="pres">
      <dgm:prSet presAssocID="{3F495143-F072-4AB9-A899-F27F7ADC9029}" presName="vSp" presStyleCnt="0"/>
      <dgm:spPr/>
    </dgm:pt>
    <dgm:pt modelId="{C67551D3-07AA-4256-973A-8EA8A39205AF}" type="pres">
      <dgm:prSet presAssocID="{2DEAD9BA-65E9-4490-A1CA-17F0498F5386}" presName="rectComp" presStyleCnt="0"/>
      <dgm:spPr/>
    </dgm:pt>
    <dgm:pt modelId="{39275433-8C11-4708-AF99-713F47B3E456}" type="pres">
      <dgm:prSet presAssocID="{2DEAD9BA-65E9-4490-A1CA-17F0498F5386}" presName="bgRect" presStyleLbl="bgShp" presStyleIdx="3" presStyleCnt="4"/>
      <dgm:spPr/>
      <dgm:t>
        <a:bodyPr/>
        <a:lstStyle/>
        <a:p>
          <a:endParaRPr lang="id-ID"/>
        </a:p>
      </dgm:t>
    </dgm:pt>
    <dgm:pt modelId="{E02FE572-2B85-48A4-B0CA-FD027941E155}" type="pres">
      <dgm:prSet presAssocID="{2DEAD9BA-65E9-4490-A1CA-17F0498F5386}" presName="bgRectTx" presStyleLbl="bgShp" presStyleIdx="3" presStyleCnt="4">
        <dgm:presLayoutVars>
          <dgm:bulletEnabled val="1"/>
        </dgm:presLayoutVars>
      </dgm:prSet>
      <dgm:spPr/>
      <dgm:t>
        <a:bodyPr/>
        <a:lstStyle/>
        <a:p>
          <a:endParaRPr lang="id-ID"/>
        </a:p>
      </dgm:t>
    </dgm:pt>
  </dgm:ptLst>
  <dgm:cxnLst>
    <dgm:cxn modelId="{359F9645-6B19-4958-8AF0-13048D786AFF}" type="presOf" srcId="{9DDD85D9-D886-41B3-9EA1-0464DDB3DD50}" destId="{F45887F6-5B53-4823-AFC4-40019B4D65BB}" srcOrd="0" destOrd="0" presId="urn:microsoft.com/office/officeart/2005/8/layout/hierarchy6"/>
    <dgm:cxn modelId="{FC09BA85-EFDF-43E8-8E4F-F4F2EA85AD3A}" srcId="{8686B454-4CE8-442A-A5B6-A9C271F66178}" destId="{B09121FB-560F-40C0-AF44-2093C9A2FDF2}" srcOrd="0" destOrd="0" parTransId="{BB16EA81-8773-4031-B173-4301069EA772}" sibTransId="{D7F8A24E-A64C-4EBD-B006-8E5DED1F5D8D}"/>
    <dgm:cxn modelId="{B23FFEA0-4655-4731-992F-142F1F620B5B}" type="presOf" srcId="{DB2FE92D-8E81-499D-BBA3-848403D5CF9E}" destId="{EE8556D4-03B8-4A2F-A3B9-0210AB5EE6A2}" srcOrd="0" destOrd="0" presId="urn:microsoft.com/office/officeart/2005/8/layout/hierarchy6"/>
    <dgm:cxn modelId="{B14017E5-90FE-475A-B1EC-F5F05A4326AD}" type="presOf" srcId="{C68C6DCD-326E-488E-B767-03FC95F15153}" destId="{B96CA9DB-E420-48AB-A1AE-749A039EFF34}" srcOrd="0" destOrd="0" presId="urn:microsoft.com/office/officeart/2005/8/layout/hierarchy6"/>
    <dgm:cxn modelId="{C5673581-212E-4320-8023-89004374846F}" type="presOf" srcId="{6F594B51-B467-4AB3-876D-885DB6443A28}" destId="{801E7B49-92F8-48E7-9881-CAA5B8F920A6}" srcOrd="0" destOrd="0" presId="urn:microsoft.com/office/officeart/2005/8/layout/hierarchy6"/>
    <dgm:cxn modelId="{FA84095E-D3E8-4A39-90F1-74FC3846F788}" srcId="{B09121FB-560F-40C0-AF44-2093C9A2FDF2}" destId="{C68C6DCD-326E-488E-B767-03FC95F15153}" srcOrd="0" destOrd="0" parTransId="{C6BB1FEC-CAB1-4B3A-AE8D-7B0635B9A427}" sibTransId="{72410D6F-B484-493D-A96C-FB560A699B4F}"/>
    <dgm:cxn modelId="{06072496-2B2A-41C0-8C7F-C154712C8160}" srcId="{75E4B902-CBFD-4E9D-B744-FFD7C5B6B03C}" destId="{1A4D53CE-FE5F-4CC6-90A9-149C069DC2E9}" srcOrd="2" destOrd="0" parTransId="{5CB9B44C-686B-4644-AA7C-14C5AEF4E809}" sibTransId="{543342CA-37B4-4E1B-9629-AE8FCDD97F04}"/>
    <dgm:cxn modelId="{6C75DE18-D21E-4576-B464-CD8BC3EAE058}" type="presOf" srcId="{ECB2A3F8-98CD-4077-9BB5-B87A2A90327B}" destId="{D5419A33-DF57-44A9-8AF7-4F0222E6C0E0}" srcOrd="0" destOrd="0" presId="urn:microsoft.com/office/officeart/2005/8/layout/hierarchy6"/>
    <dgm:cxn modelId="{A56D33B8-168E-483E-A3CC-F4846449911F}" type="presOf" srcId="{5CB9B44C-686B-4644-AA7C-14C5AEF4E809}" destId="{4D43AC37-DBDF-41F1-994C-0A723F290835}" srcOrd="0" destOrd="0" presId="urn:microsoft.com/office/officeart/2005/8/layout/hierarchy6"/>
    <dgm:cxn modelId="{587CEAAE-8CB0-44E9-814D-D8E417A854F6}" srcId="{ECB2A3F8-98CD-4077-9BB5-B87A2A90327B}" destId="{4784D3E2-7AFC-4630-844E-86CECAB2D6CE}" srcOrd="0" destOrd="0" parTransId="{9DDD85D9-D886-41B3-9EA1-0464DDB3DD50}" sibTransId="{867CDE47-55EA-4E73-A0FB-D5D41F97C35D}"/>
    <dgm:cxn modelId="{6B749382-B342-4A15-988E-22C3762C925B}" type="presOf" srcId="{79B41AFF-AD13-4458-985A-D9EE2A2764DB}" destId="{94D394D7-0E2E-4D7D-BCFB-3770796D67F9}" srcOrd="0" destOrd="0" presId="urn:microsoft.com/office/officeart/2005/8/layout/hierarchy6"/>
    <dgm:cxn modelId="{1602433E-F3CF-4F8F-A4CD-A66BF805CCD9}" type="presOf" srcId="{CF62D267-EDA2-4DDD-B32C-D267A67478D7}" destId="{8378F178-B7F7-4A99-BCEA-B5A2248FC0A8}" srcOrd="0" destOrd="0" presId="urn:microsoft.com/office/officeart/2005/8/layout/hierarchy6"/>
    <dgm:cxn modelId="{63F48B2F-8BCA-4DA5-9C26-860909EFFD69}" type="presOf" srcId="{6F04C3B0-1F19-4B36-8A35-4EAB63733062}" destId="{BE15CFF7-8FAB-45A0-BCFA-56983D29B09B}" srcOrd="0" destOrd="0" presId="urn:microsoft.com/office/officeart/2005/8/layout/hierarchy6"/>
    <dgm:cxn modelId="{6AE87F65-5B07-4656-A51E-4898AFBB7037}" type="presOf" srcId="{2A3DAAEA-1CCC-4E62-BFE7-E6956A1CB09B}" destId="{D6141C67-9A85-4384-A472-61766C506BDE}" srcOrd="0" destOrd="0" presId="urn:microsoft.com/office/officeart/2005/8/layout/hierarchy6"/>
    <dgm:cxn modelId="{D2F672A2-32C1-47D0-AD8A-D294843BB18A}" type="presOf" srcId="{DB2FE92D-8E81-499D-BBA3-848403D5CF9E}" destId="{6CE3F43D-6154-4E83-A2D1-E289C2F16B37}" srcOrd="1" destOrd="0" presId="urn:microsoft.com/office/officeart/2005/8/layout/hierarchy6"/>
    <dgm:cxn modelId="{33B75D3C-897A-4965-8773-7265C8C8506D}" type="presOf" srcId="{4784D3E2-7AFC-4630-844E-86CECAB2D6CE}" destId="{20FCC42F-73E9-483A-AB42-0B25572F24C5}" srcOrd="0" destOrd="0" presId="urn:microsoft.com/office/officeart/2005/8/layout/hierarchy6"/>
    <dgm:cxn modelId="{5D1FCE38-0B2E-494B-93D5-BCCB9C6662B5}" type="presOf" srcId="{75E4B902-CBFD-4E9D-B744-FFD7C5B6B03C}" destId="{AF32C75B-0E9F-4A4C-9D80-562598345EB6}" srcOrd="0" destOrd="0" presId="urn:microsoft.com/office/officeart/2005/8/layout/hierarchy6"/>
    <dgm:cxn modelId="{C3871F31-4EF6-42E4-8584-5AA6FC01D68F}" type="presOf" srcId="{86B0012F-BE74-47C4-88AF-026C5ACD976B}" destId="{58FDB26A-DDBA-4BE1-8F19-510156B0D0C7}" srcOrd="0" destOrd="0" presId="urn:microsoft.com/office/officeart/2005/8/layout/hierarchy6"/>
    <dgm:cxn modelId="{45AD907A-6D4A-4097-B6BD-6B293919E42C}" srcId="{86B0012F-BE74-47C4-88AF-026C5ACD976B}" destId="{79B41AFF-AD13-4458-985A-D9EE2A2764DB}" srcOrd="2" destOrd="0" parTransId="{7EBA1B90-D843-4C74-AFF4-D6B7C77BAE42}" sibTransId="{9D07204D-6968-401E-B24F-260FBF4223A4}"/>
    <dgm:cxn modelId="{D86791F3-5A9E-49C1-830E-C6D85B3C069C}" type="presOf" srcId="{3F495143-F072-4AB9-A899-F27F7ADC9029}" destId="{6D934822-8423-4E21-8F6B-AF980D3D4E8A}" srcOrd="1" destOrd="0" presId="urn:microsoft.com/office/officeart/2005/8/layout/hierarchy6"/>
    <dgm:cxn modelId="{52C0C611-AA74-4738-BD35-30D40FFFDDB3}" type="presOf" srcId="{7D40B25B-C1F3-409C-866D-B9A143DC9521}" destId="{8BA7D4E0-BF88-4321-AE5A-EA7334A6D8BD}" srcOrd="0" destOrd="0" presId="urn:microsoft.com/office/officeart/2005/8/layout/hierarchy6"/>
    <dgm:cxn modelId="{54969622-8535-413C-B6F8-4674ADF4B75B}" type="presOf" srcId="{C6BB1FEC-CAB1-4B3A-AE8D-7B0635B9A427}" destId="{3EACAE21-B0E5-42CC-86F0-EB93A1BD9FD6}" srcOrd="0" destOrd="0" presId="urn:microsoft.com/office/officeart/2005/8/layout/hierarchy6"/>
    <dgm:cxn modelId="{E416C930-E3E1-4EF4-8788-CCA131EB7FFF}" type="presOf" srcId="{1A4D53CE-FE5F-4CC6-90A9-149C069DC2E9}" destId="{126D93B5-A3E8-41E6-B79E-4772CEB809AA}" srcOrd="0" destOrd="0" presId="urn:microsoft.com/office/officeart/2005/8/layout/hierarchy6"/>
    <dgm:cxn modelId="{B8B0DC89-6CBA-4CD7-88DA-3A6C5A3CA249}" srcId="{75E4B902-CBFD-4E9D-B744-FFD7C5B6B03C}" destId="{8686B454-4CE8-442A-A5B6-A9C271F66178}" srcOrd="1" destOrd="0" parTransId="{CF62D267-EDA2-4DDD-B32C-D267A67478D7}" sibTransId="{12A00DDE-CF3F-4EB0-8042-8010F11CAFD8}"/>
    <dgm:cxn modelId="{8B36F599-D99F-4F24-97AA-7DDCF5D7920A}" type="presOf" srcId="{BB16EA81-8773-4031-B173-4301069EA772}" destId="{A9FA86AA-69F9-4333-B726-D842A79FCDDE}" srcOrd="0" destOrd="0" presId="urn:microsoft.com/office/officeart/2005/8/layout/hierarchy6"/>
    <dgm:cxn modelId="{63D4063E-18D2-400A-8C3B-F9C288B4299C}" srcId="{86B0012F-BE74-47C4-88AF-026C5ACD976B}" destId="{75E4B902-CBFD-4E9D-B744-FFD7C5B6B03C}" srcOrd="0" destOrd="0" parTransId="{3F33A00F-7FA8-492F-A279-9D23DC1638AD}" sibTransId="{4AC9366E-C3E6-4228-88C8-5FB5E6CBF458}"/>
    <dgm:cxn modelId="{97C5EA7D-E5A5-4272-8BF5-DB81B5735082}" type="presOf" srcId="{2DEAD9BA-65E9-4490-A1CA-17F0498F5386}" destId="{E02FE572-2B85-48A4-B0CA-FD027941E155}" srcOrd="1" destOrd="0" presId="urn:microsoft.com/office/officeart/2005/8/layout/hierarchy6"/>
    <dgm:cxn modelId="{256B87E2-C8E9-48D3-A08F-D6DB02AC9F79}" type="presOf" srcId="{3F495143-F072-4AB9-A899-F27F7ADC9029}" destId="{44ED7160-087A-4633-8428-5BD46ABA6F42}" srcOrd="0" destOrd="0" presId="urn:microsoft.com/office/officeart/2005/8/layout/hierarchy6"/>
    <dgm:cxn modelId="{47580932-C70E-4632-B12A-FC6871FE883C}" type="presOf" srcId="{B09121FB-560F-40C0-AF44-2093C9A2FDF2}" destId="{D696687A-D13C-4E41-B875-9B4AF98D5730}" srcOrd="0" destOrd="0" presId="urn:microsoft.com/office/officeart/2005/8/layout/hierarchy6"/>
    <dgm:cxn modelId="{E9F762F5-B62E-4BD1-A19C-22C49CF76A55}" srcId="{8686B454-4CE8-442A-A5B6-A9C271F66178}" destId="{950AA105-6B73-4666-8669-93059F9C9555}" srcOrd="1" destOrd="0" parTransId="{7D40B25B-C1F3-409C-866D-B9A143DC9521}" sibTransId="{21ABB9AE-7F3E-4AA2-8508-BE524441041F}"/>
    <dgm:cxn modelId="{48C61128-AD69-4B53-B6D2-21BBC7203D8E}" type="presOf" srcId="{950AA105-6B73-4666-8669-93059F9C9555}" destId="{AC7B74DE-0D9B-4C30-898B-D04334415123}" srcOrd="0" destOrd="0" presId="urn:microsoft.com/office/officeart/2005/8/layout/hierarchy6"/>
    <dgm:cxn modelId="{A4BB04F8-F922-45B6-9254-B64EA52E029B}" srcId="{1A4D53CE-FE5F-4CC6-90A9-149C069DC2E9}" destId="{ECB2A3F8-98CD-4077-9BB5-B87A2A90327B}" srcOrd="0" destOrd="0" parTransId="{6F04C3B0-1F19-4B36-8A35-4EAB63733062}" sibTransId="{D491AA96-0337-4C54-A696-4FEB3F286C66}"/>
    <dgm:cxn modelId="{28278F7E-8F4F-45C0-B304-F1C4BB07B5A7}" srcId="{EAC42548-4CC4-484B-BFB4-7B8FAC7D22BC}" destId="{6F594B51-B467-4AB3-876D-885DB6443A28}" srcOrd="0" destOrd="0" parTransId="{2A3DAAEA-1CCC-4E62-BFE7-E6956A1CB09B}" sibTransId="{57A0FCB6-7899-456C-AAE3-878B473D6CD1}"/>
    <dgm:cxn modelId="{2C643EE7-6C19-4D7A-82E1-F17F3E25B8DA}" srcId="{86B0012F-BE74-47C4-88AF-026C5ACD976B}" destId="{3F495143-F072-4AB9-A899-F27F7ADC9029}" srcOrd="3" destOrd="0" parTransId="{43C7AD71-502C-497D-B4D2-B308B52D403A}" sibTransId="{1043A759-D24A-4CBC-9D59-7347252993A9}"/>
    <dgm:cxn modelId="{5F98CD0B-2157-4E05-AB55-1A806D7EE31C}" type="presOf" srcId="{79B41AFF-AD13-4458-985A-D9EE2A2764DB}" destId="{AF2BD965-59C9-4E5C-9B17-F5A5A70E65E7}" srcOrd="1" destOrd="0" presId="urn:microsoft.com/office/officeart/2005/8/layout/hierarchy6"/>
    <dgm:cxn modelId="{903B6D05-6AB2-4E28-9EBC-671066192B06}" srcId="{86B0012F-BE74-47C4-88AF-026C5ACD976B}" destId="{DB2FE92D-8E81-499D-BBA3-848403D5CF9E}" srcOrd="1" destOrd="0" parTransId="{EFECF33F-AC45-4CA9-A5BE-4E5561936040}" sibTransId="{CA61D73F-01AE-4594-A4F9-46D798EB8691}"/>
    <dgm:cxn modelId="{5FEF24AA-1262-4DAC-91D1-C6E28D24158A}" type="presOf" srcId="{1162A677-CB0B-4AF6-9043-CE34E9D33A7C}" destId="{595C68A7-6A40-4C5D-89B2-7ABB3EAFBD27}" srcOrd="0" destOrd="0" presId="urn:microsoft.com/office/officeart/2005/8/layout/hierarchy6"/>
    <dgm:cxn modelId="{87E62046-9616-417E-934A-6FB663AA42B1}" type="presOf" srcId="{2DEAD9BA-65E9-4490-A1CA-17F0498F5386}" destId="{39275433-8C11-4708-AF99-713F47B3E456}" srcOrd="0" destOrd="0" presId="urn:microsoft.com/office/officeart/2005/8/layout/hierarchy6"/>
    <dgm:cxn modelId="{AA9E0FB5-6D91-44EC-8761-601E873518B6}" type="presOf" srcId="{8686B454-4CE8-442A-A5B6-A9C271F66178}" destId="{3CA376E8-0606-4A72-BF1C-E26A25BECFA5}" srcOrd="0" destOrd="0" presId="urn:microsoft.com/office/officeart/2005/8/layout/hierarchy6"/>
    <dgm:cxn modelId="{0A2A3D14-BA79-4CF2-B35A-877391D157FC}" srcId="{75E4B902-CBFD-4E9D-B744-FFD7C5B6B03C}" destId="{EAC42548-4CC4-484B-BFB4-7B8FAC7D22BC}" srcOrd="0" destOrd="0" parTransId="{1162A677-CB0B-4AF6-9043-CE34E9D33A7C}" sibTransId="{CFA33939-25AC-482D-B1E8-F9AE9C61D157}"/>
    <dgm:cxn modelId="{6DBC69A3-C6A0-47DA-8C5F-F3CEA8B48F3C}" type="presOf" srcId="{EAC42548-4CC4-484B-BFB4-7B8FAC7D22BC}" destId="{392907B2-385D-46A0-B2C4-33AB9BB9911F}" srcOrd="0" destOrd="0" presId="urn:microsoft.com/office/officeart/2005/8/layout/hierarchy6"/>
    <dgm:cxn modelId="{CF2CCE7F-CC3A-4BC7-85C9-BCD294F4DC90}" srcId="{86B0012F-BE74-47C4-88AF-026C5ACD976B}" destId="{2DEAD9BA-65E9-4490-A1CA-17F0498F5386}" srcOrd="4" destOrd="0" parTransId="{DC58F181-D90E-43FD-9415-F73F69A3A086}" sibTransId="{E2BD39BB-F12A-43A3-ADBF-B98DDDBE6CDE}"/>
    <dgm:cxn modelId="{8ED3DFEB-C1A3-4179-96BE-7B881DF0D846}" type="presParOf" srcId="{58FDB26A-DDBA-4BE1-8F19-510156B0D0C7}" destId="{ECE15149-021F-45DE-A3FE-1B8C841C237C}" srcOrd="0" destOrd="0" presId="urn:microsoft.com/office/officeart/2005/8/layout/hierarchy6"/>
    <dgm:cxn modelId="{74773017-5BBC-4050-ACE3-050AB06E0C5A}" type="presParOf" srcId="{ECE15149-021F-45DE-A3FE-1B8C841C237C}" destId="{07EDA190-2A62-49AE-96D0-C13E70A69310}" srcOrd="0" destOrd="0" presId="urn:microsoft.com/office/officeart/2005/8/layout/hierarchy6"/>
    <dgm:cxn modelId="{CC7F9693-E4BE-4FFC-8818-D8B0303C106B}" type="presParOf" srcId="{ECE15149-021F-45DE-A3FE-1B8C841C237C}" destId="{E396A1FA-8BB9-4EAC-B7BC-5F3B663C8C93}" srcOrd="1" destOrd="0" presId="urn:microsoft.com/office/officeart/2005/8/layout/hierarchy6"/>
    <dgm:cxn modelId="{6DA96B89-F538-4E0D-934D-1F0403A73E46}" type="presParOf" srcId="{E396A1FA-8BB9-4EAC-B7BC-5F3B663C8C93}" destId="{CB08D3D7-D597-4498-87E7-8152FFA6C202}" srcOrd="0" destOrd="0" presId="urn:microsoft.com/office/officeart/2005/8/layout/hierarchy6"/>
    <dgm:cxn modelId="{C999B0E0-FA50-4A38-B20D-FEE4372E1C01}" type="presParOf" srcId="{CB08D3D7-D597-4498-87E7-8152FFA6C202}" destId="{AF32C75B-0E9F-4A4C-9D80-562598345EB6}" srcOrd="0" destOrd="0" presId="urn:microsoft.com/office/officeart/2005/8/layout/hierarchy6"/>
    <dgm:cxn modelId="{0025E77D-103C-4C36-95EE-FAE80A6ABA52}" type="presParOf" srcId="{CB08D3D7-D597-4498-87E7-8152FFA6C202}" destId="{1FB3D894-5AED-4FCD-B99F-DCB10A44802A}" srcOrd="1" destOrd="0" presId="urn:microsoft.com/office/officeart/2005/8/layout/hierarchy6"/>
    <dgm:cxn modelId="{395C16DF-8456-4F2B-A844-BF3AE080B87E}" type="presParOf" srcId="{1FB3D894-5AED-4FCD-B99F-DCB10A44802A}" destId="{595C68A7-6A40-4C5D-89B2-7ABB3EAFBD27}" srcOrd="0" destOrd="0" presId="urn:microsoft.com/office/officeart/2005/8/layout/hierarchy6"/>
    <dgm:cxn modelId="{63E16812-30F5-472E-8A22-5F53DA0F4445}" type="presParOf" srcId="{1FB3D894-5AED-4FCD-B99F-DCB10A44802A}" destId="{6C73C414-9BDC-489E-9E53-06106ECE04C6}" srcOrd="1" destOrd="0" presId="urn:microsoft.com/office/officeart/2005/8/layout/hierarchy6"/>
    <dgm:cxn modelId="{32EFCBC7-7D7A-4D4F-8F1E-488CC67CADBA}" type="presParOf" srcId="{6C73C414-9BDC-489E-9E53-06106ECE04C6}" destId="{392907B2-385D-46A0-B2C4-33AB9BB9911F}" srcOrd="0" destOrd="0" presId="urn:microsoft.com/office/officeart/2005/8/layout/hierarchy6"/>
    <dgm:cxn modelId="{B5C679D9-BFB1-4F0F-9EA2-D698B7B2C052}" type="presParOf" srcId="{6C73C414-9BDC-489E-9E53-06106ECE04C6}" destId="{A6FC68C4-2FE5-43F0-87FE-1AA83FD79E3D}" srcOrd="1" destOrd="0" presId="urn:microsoft.com/office/officeart/2005/8/layout/hierarchy6"/>
    <dgm:cxn modelId="{1C61F149-0D74-42DC-AFCC-91FDA85A6C8F}" type="presParOf" srcId="{A6FC68C4-2FE5-43F0-87FE-1AA83FD79E3D}" destId="{D6141C67-9A85-4384-A472-61766C506BDE}" srcOrd="0" destOrd="0" presId="urn:microsoft.com/office/officeart/2005/8/layout/hierarchy6"/>
    <dgm:cxn modelId="{5E5D6C1C-4570-4DAB-B15E-1D8A7E8D0442}" type="presParOf" srcId="{A6FC68C4-2FE5-43F0-87FE-1AA83FD79E3D}" destId="{6C740824-A1AA-43FD-95EE-BEBE81C6DD79}" srcOrd="1" destOrd="0" presId="urn:microsoft.com/office/officeart/2005/8/layout/hierarchy6"/>
    <dgm:cxn modelId="{0FA4F4E2-F83B-4097-92E3-5ECEEF5B115C}" type="presParOf" srcId="{6C740824-A1AA-43FD-95EE-BEBE81C6DD79}" destId="{801E7B49-92F8-48E7-9881-CAA5B8F920A6}" srcOrd="0" destOrd="0" presId="urn:microsoft.com/office/officeart/2005/8/layout/hierarchy6"/>
    <dgm:cxn modelId="{551D35AA-20F6-494D-A9AB-79B23A606A74}" type="presParOf" srcId="{6C740824-A1AA-43FD-95EE-BEBE81C6DD79}" destId="{FAEA0E09-3931-42BA-AEE4-4D54A91505EF}" srcOrd="1" destOrd="0" presId="urn:microsoft.com/office/officeart/2005/8/layout/hierarchy6"/>
    <dgm:cxn modelId="{B933989A-D16E-4A2B-9080-172639ABB6F0}" type="presParOf" srcId="{1FB3D894-5AED-4FCD-B99F-DCB10A44802A}" destId="{8378F178-B7F7-4A99-BCEA-B5A2248FC0A8}" srcOrd="2" destOrd="0" presId="urn:microsoft.com/office/officeart/2005/8/layout/hierarchy6"/>
    <dgm:cxn modelId="{3AD52CD9-109E-44B8-B40C-7E76B647B7F5}" type="presParOf" srcId="{1FB3D894-5AED-4FCD-B99F-DCB10A44802A}" destId="{48924065-2371-48CB-8411-681C606980F7}" srcOrd="3" destOrd="0" presId="urn:microsoft.com/office/officeart/2005/8/layout/hierarchy6"/>
    <dgm:cxn modelId="{B5716417-6D07-49D9-A396-42F266ACC29F}" type="presParOf" srcId="{48924065-2371-48CB-8411-681C606980F7}" destId="{3CA376E8-0606-4A72-BF1C-E26A25BECFA5}" srcOrd="0" destOrd="0" presId="urn:microsoft.com/office/officeart/2005/8/layout/hierarchy6"/>
    <dgm:cxn modelId="{B7205F00-F3BC-4C78-9D24-65105E52CDA2}" type="presParOf" srcId="{48924065-2371-48CB-8411-681C606980F7}" destId="{4E2BDD60-5811-4265-800C-026E1ECE8CB4}" srcOrd="1" destOrd="0" presId="urn:microsoft.com/office/officeart/2005/8/layout/hierarchy6"/>
    <dgm:cxn modelId="{BC4CC227-0ECA-450D-98B8-7DBB46EF619D}" type="presParOf" srcId="{4E2BDD60-5811-4265-800C-026E1ECE8CB4}" destId="{A9FA86AA-69F9-4333-B726-D842A79FCDDE}" srcOrd="0" destOrd="0" presId="urn:microsoft.com/office/officeart/2005/8/layout/hierarchy6"/>
    <dgm:cxn modelId="{77EBAA98-AFC0-4980-A4F0-9270F449B7F7}" type="presParOf" srcId="{4E2BDD60-5811-4265-800C-026E1ECE8CB4}" destId="{C709358A-D64D-464D-8E63-02FDD8B35126}" srcOrd="1" destOrd="0" presId="urn:microsoft.com/office/officeart/2005/8/layout/hierarchy6"/>
    <dgm:cxn modelId="{5A7983A8-CA20-4859-9833-A89F65A1B6CD}" type="presParOf" srcId="{C709358A-D64D-464D-8E63-02FDD8B35126}" destId="{D696687A-D13C-4E41-B875-9B4AF98D5730}" srcOrd="0" destOrd="0" presId="urn:microsoft.com/office/officeart/2005/8/layout/hierarchy6"/>
    <dgm:cxn modelId="{81F00E30-FD4F-43C9-BE39-1C16D086AE76}" type="presParOf" srcId="{C709358A-D64D-464D-8E63-02FDD8B35126}" destId="{CEB5E265-6A66-420B-B9ED-5848BD99FEEE}" srcOrd="1" destOrd="0" presId="urn:microsoft.com/office/officeart/2005/8/layout/hierarchy6"/>
    <dgm:cxn modelId="{093C2B8B-D901-480D-8BB6-762A53B68873}" type="presParOf" srcId="{CEB5E265-6A66-420B-B9ED-5848BD99FEEE}" destId="{3EACAE21-B0E5-42CC-86F0-EB93A1BD9FD6}" srcOrd="0" destOrd="0" presId="urn:microsoft.com/office/officeart/2005/8/layout/hierarchy6"/>
    <dgm:cxn modelId="{2FEB57B9-38B2-47C7-8504-37ADF55D52B3}" type="presParOf" srcId="{CEB5E265-6A66-420B-B9ED-5848BD99FEEE}" destId="{89C0D8AF-749D-4B07-BD79-4EF9089D96B1}" srcOrd="1" destOrd="0" presId="urn:microsoft.com/office/officeart/2005/8/layout/hierarchy6"/>
    <dgm:cxn modelId="{19955FCE-2972-4E05-96EE-CEADFB8225FE}" type="presParOf" srcId="{89C0D8AF-749D-4B07-BD79-4EF9089D96B1}" destId="{B96CA9DB-E420-48AB-A1AE-749A039EFF34}" srcOrd="0" destOrd="0" presId="urn:microsoft.com/office/officeart/2005/8/layout/hierarchy6"/>
    <dgm:cxn modelId="{87BB810A-5A1E-4AD9-A079-CB94D1FD8CF4}" type="presParOf" srcId="{89C0D8AF-749D-4B07-BD79-4EF9089D96B1}" destId="{03290F26-47E3-4916-B155-806B52EF65CD}" srcOrd="1" destOrd="0" presId="urn:microsoft.com/office/officeart/2005/8/layout/hierarchy6"/>
    <dgm:cxn modelId="{75475189-BEB0-4938-820C-1485FFD8B3C0}" type="presParOf" srcId="{4E2BDD60-5811-4265-800C-026E1ECE8CB4}" destId="{8BA7D4E0-BF88-4321-AE5A-EA7334A6D8BD}" srcOrd="2" destOrd="0" presId="urn:microsoft.com/office/officeart/2005/8/layout/hierarchy6"/>
    <dgm:cxn modelId="{E6AF4E89-59B4-4277-90B2-613BCC3243F9}" type="presParOf" srcId="{4E2BDD60-5811-4265-800C-026E1ECE8CB4}" destId="{ECDC87DD-FA7B-4C76-8F54-CC81C5BE11C7}" srcOrd="3" destOrd="0" presId="urn:microsoft.com/office/officeart/2005/8/layout/hierarchy6"/>
    <dgm:cxn modelId="{370B5D61-50E7-45FC-AB4C-13A5BEB2D492}" type="presParOf" srcId="{ECDC87DD-FA7B-4C76-8F54-CC81C5BE11C7}" destId="{AC7B74DE-0D9B-4C30-898B-D04334415123}" srcOrd="0" destOrd="0" presId="urn:microsoft.com/office/officeart/2005/8/layout/hierarchy6"/>
    <dgm:cxn modelId="{19F0616E-5973-49C5-9DFB-7349AC6D39BA}" type="presParOf" srcId="{ECDC87DD-FA7B-4C76-8F54-CC81C5BE11C7}" destId="{0D61FF9D-79DA-4D25-A7E7-A98DBE2BB538}" srcOrd="1" destOrd="0" presId="urn:microsoft.com/office/officeart/2005/8/layout/hierarchy6"/>
    <dgm:cxn modelId="{8E5DD0D7-1BA4-4FE7-AC82-006A5C7300DD}" type="presParOf" srcId="{1FB3D894-5AED-4FCD-B99F-DCB10A44802A}" destId="{4D43AC37-DBDF-41F1-994C-0A723F290835}" srcOrd="4" destOrd="0" presId="urn:microsoft.com/office/officeart/2005/8/layout/hierarchy6"/>
    <dgm:cxn modelId="{1E1AFF5A-F7E7-4B6D-9ED0-1F1CCB25059F}" type="presParOf" srcId="{1FB3D894-5AED-4FCD-B99F-DCB10A44802A}" destId="{C645FB1E-820B-482A-A8FD-E76FFE66B5FB}" srcOrd="5" destOrd="0" presId="urn:microsoft.com/office/officeart/2005/8/layout/hierarchy6"/>
    <dgm:cxn modelId="{1BBE1146-BA79-469D-BDBE-4B9EAAAE23D4}" type="presParOf" srcId="{C645FB1E-820B-482A-A8FD-E76FFE66B5FB}" destId="{126D93B5-A3E8-41E6-B79E-4772CEB809AA}" srcOrd="0" destOrd="0" presId="urn:microsoft.com/office/officeart/2005/8/layout/hierarchy6"/>
    <dgm:cxn modelId="{84675AD7-452E-4983-ABE6-9EFBA079D1D9}" type="presParOf" srcId="{C645FB1E-820B-482A-A8FD-E76FFE66B5FB}" destId="{74AAD9B7-8747-4F33-AEA2-7A9DA3A1FD89}" srcOrd="1" destOrd="0" presId="urn:microsoft.com/office/officeart/2005/8/layout/hierarchy6"/>
    <dgm:cxn modelId="{6BD07B4A-6D28-4B4E-942A-2937751196B7}" type="presParOf" srcId="{74AAD9B7-8747-4F33-AEA2-7A9DA3A1FD89}" destId="{BE15CFF7-8FAB-45A0-BCFA-56983D29B09B}" srcOrd="0" destOrd="0" presId="urn:microsoft.com/office/officeart/2005/8/layout/hierarchy6"/>
    <dgm:cxn modelId="{285356DA-F456-48CF-85F4-479AFA8D6F62}" type="presParOf" srcId="{74AAD9B7-8747-4F33-AEA2-7A9DA3A1FD89}" destId="{CF3A475B-C1C7-4A9A-BE46-28A032D78D41}" srcOrd="1" destOrd="0" presId="urn:microsoft.com/office/officeart/2005/8/layout/hierarchy6"/>
    <dgm:cxn modelId="{DFA22475-7F15-4CB9-B61A-72FF1CBDA080}" type="presParOf" srcId="{CF3A475B-C1C7-4A9A-BE46-28A032D78D41}" destId="{D5419A33-DF57-44A9-8AF7-4F0222E6C0E0}" srcOrd="0" destOrd="0" presId="urn:microsoft.com/office/officeart/2005/8/layout/hierarchy6"/>
    <dgm:cxn modelId="{9ADB9091-475A-4A34-9806-D26373578578}" type="presParOf" srcId="{CF3A475B-C1C7-4A9A-BE46-28A032D78D41}" destId="{0BC4C8EF-ABF3-4C58-BB61-F5C450F7A54E}" srcOrd="1" destOrd="0" presId="urn:microsoft.com/office/officeart/2005/8/layout/hierarchy6"/>
    <dgm:cxn modelId="{A10CEACA-86A3-491B-BFB8-1EB81E9B1A90}" type="presParOf" srcId="{0BC4C8EF-ABF3-4C58-BB61-F5C450F7A54E}" destId="{F45887F6-5B53-4823-AFC4-40019B4D65BB}" srcOrd="0" destOrd="0" presId="urn:microsoft.com/office/officeart/2005/8/layout/hierarchy6"/>
    <dgm:cxn modelId="{FC8F7300-DD4E-40E4-B348-F05AB7B1983D}" type="presParOf" srcId="{0BC4C8EF-ABF3-4C58-BB61-F5C450F7A54E}" destId="{DFF3A7D3-4FAD-4D8B-B6D2-20EFD638363A}" srcOrd="1" destOrd="0" presId="urn:microsoft.com/office/officeart/2005/8/layout/hierarchy6"/>
    <dgm:cxn modelId="{FDD4D3F1-925F-413D-9C65-2C5FCC49924A}" type="presParOf" srcId="{DFF3A7D3-4FAD-4D8B-B6D2-20EFD638363A}" destId="{20FCC42F-73E9-483A-AB42-0B25572F24C5}" srcOrd="0" destOrd="0" presId="urn:microsoft.com/office/officeart/2005/8/layout/hierarchy6"/>
    <dgm:cxn modelId="{3F5B4F4E-AC2B-4B98-AB09-66DEE3143010}" type="presParOf" srcId="{DFF3A7D3-4FAD-4D8B-B6D2-20EFD638363A}" destId="{08786FF6-7943-4109-986D-2AC8D6582D74}" srcOrd="1" destOrd="0" presId="urn:microsoft.com/office/officeart/2005/8/layout/hierarchy6"/>
    <dgm:cxn modelId="{246BA323-B6B3-40B7-AF6A-3E0A3EEEF8E1}" type="presParOf" srcId="{58FDB26A-DDBA-4BE1-8F19-510156B0D0C7}" destId="{0C400171-F01A-44C8-BE48-F2DF7DDC8831}" srcOrd="1" destOrd="0" presId="urn:microsoft.com/office/officeart/2005/8/layout/hierarchy6"/>
    <dgm:cxn modelId="{5404FA1F-B192-45E2-B465-B36AC9ACAEB2}" type="presParOf" srcId="{0C400171-F01A-44C8-BE48-F2DF7DDC8831}" destId="{8E70D93B-6F91-401F-B610-301D89510579}" srcOrd="0" destOrd="0" presId="urn:microsoft.com/office/officeart/2005/8/layout/hierarchy6"/>
    <dgm:cxn modelId="{24BD0A59-8068-4818-A9EB-34DA8D0A510B}" type="presParOf" srcId="{8E70D93B-6F91-401F-B610-301D89510579}" destId="{EE8556D4-03B8-4A2F-A3B9-0210AB5EE6A2}" srcOrd="0" destOrd="0" presId="urn:microsoft.com/office/officeart/2005/8/layout/hierarchy6"/>
    <dgm:cxn modelId="{B663870B-74D6-487D-B67E-75DC94480F58}" type="presParOf" srcId="{8E70D93B-6F91-401F-B610-301D89510579}" destId="{6CE3F43D-6154-4E83-A2D1-E289C2F16B37}" srcOrd="1" destOrd="0" presId="urn:microsoft.com/office/officeart/2005/8/layout/hierarchy6"/>
    <dgm:cxn modelId="{D078155B-5E36-4EAB-B0C6-45F1C863EA0E}" type="presParOf" srcId="{0C400171-F01A-44C8-BE48-F2DF7DDC8831}" destId="{03FC9DD8-F7AF-471D-BC4E-CB50F7BFAA01}" srcOrd="1" destOrd="0" presId="urn:microsoft.com/office/officeart/2005/8/layout/hierarchy6"/>
    <dgm:cxn modelId="{EA2A6099-5684-46AD-BF48-7F64A2E79A92}" type="presParOf" srcId="{03FC9DD8-F7AF-471D-BC4E-CB50F7BFAA01}" destId="{98E00955-D87B-456D-A856-598777EE4F1A}" srcOrd="0" destOrd="0" presId="urn:microsoft.com/office/officeart/2005/8/layout/hierarchy6"/>
    <dgm:cxn modelId="{339F5E08-3E99-4872-BE35-45A7C360398B}" type="presParOf" srcId="{0C400171-F01A-44C8-BE48-F2DF7DDC8831}" destId="{E651A20A-51D4-464A-A054-1028689BF0C9}" srcOrd="2" destOrd="0" presId="urn:microsoft.com/office/officeart/2005/8/layout/hierarchy6"/>
    <dgm:cxn modelId="{63A981ED-9CAB-417F-889A-C27BF5C97582}" type="presParOf" srcId="{E651A20A-51D4-464A-A054-1028689BF0C9}" destId="{94D394D7-0E2E-4D7D-BCFB-3770796D67F9}" srcOrd="0" destOrd="0" presId="urn:microsoft.com/office/officeart/2005/8/layout/hierarchy6"/>
    <dgm:cxn modelId="{FC0C53F6-79F3-44B5-8C22-45BCBAE2A8F9}" type="presParOf" srcId="{E651A20A-51D4-464A-A054-1028689BF0C9}" destId="{AF2BD965-59C9-4E5C-9B17-F5A5A70E65E7}" srcOrd="1" destOrd="0" presId="urn:microsoft.com/office/officeart/2005/8/layout/hierarchy6"/>
    <dgm:cxn modelId="{D9727B20-2291-4419-8B26-B77B46505E65}" type="presParOf" srcId="{0C400171-F01A-44C8-BE48-F2DF7DDC8831}" destId="{0F696C15-3ED6-4FFE-8EC2-B97A9E0BA39C}" srcOrd="3" destOrd="0" presId="urn:microsoft.com/office/officeart/2005/8/layout/hierarchy6"/>
    <dgm:cxn modelId="{8C13D07D-7C14-4DB4-B258-E41A2528776A}" type="presParOf" srcId="{0F696C15-3ED6-4FFE-8EC2-B97A9E0BA39C}" destId="{0C81858E-F8EA-4750-9E27-B9E363AA5AD3}" srcOrd="0" destOrd="0" presId="urn:microsoft.com/office/officeart/2005/8/layout/hierarchy6"/>
    <dgm:cxn modelId="{E1CB6201-8244-42AB-8D37-0CC3CD9A3A6D}" type="presParOf" srcId="{0C400171-F01A-44C8-BE48-F2DF7DDC8831}" destId="{8552753F-002E-4B97-8FF1-DB2005E714A5}" srcOrd="4" destOrd="0" presId="urn:microsoft.com/office/officeart/2005/8/layout/hierarchy6"/>
    <dgm:cxn modelId="{314B41C6-3F34-40B0-86E9-5312BDA9ADD4}" type="presParOf" srcId="{8552753F-002E-4B97-8FF1-DB2005E714A5}" destId="{44ED7160-087A-4633-8428-5BD46ABA6F42}" srcOrd="0" destOrd="0" presId="urn:microsoft.com/office/officeart/2005/8/layout/hierarchy6"/>
    <dgm:cxn modelId="{ABA3963A-B2F2-4D2F-B9CC-E97D7D37D1AB}" type="presParOf" srcId="{8552753F-002E-4B97-8FF1-DB2005E714A5}" destId="{6D934822-8423-4E21-8F6B-AF980D3D4E8A}" srcOrd="1" destOrd="0" presId="urn:microsoft.com/office/officeart/2005/8/layout/hierarchy6"/>
    <dgm:cxn modelId="{16852976-EC3F-4C3D-848A-698DF7376397}" type="presParOf" srcId="{0C400171-F01A-44C8-BE48-F2DF7DDC8831}" destId="{5040458C-63FF-4FEB-80B5-A1611C20EE21}" srcOrd="5" destOrd="0" presId="urn:microsoft.com/office/officeart/2005/8/layout/hierarchy6"/>
    <dgm:cxn modelId="{3C21A2C5-E341-4AD6-A322-6E6CD64E01D5}" type="presParOf" srcId="{5040458C-63FF-4FEB-80B5-A1611C20EE21}" destId="{7BFB81F3-0E65-49FE-986C-1C75C4A82A2F}" srcOrd="0" destOrd="0" presId="urn:microsoft.com/office/officeart/2005/8/layout/hierarchy6"/>
    <dgm:cxn modelId="{92341666-B4CA-4905-950D-882D27222A3C}" type="presParOf" srcId="{0C400171-F01A-44C8-BE48-F2DF7DDC8831}" destId="{C67551D3-07AA-4256-973A-8EA8A39205AF}" srcOrd="6" destOrd="0" presId="urn:microsoft.com/office/officeart/2005/8/layout/hierarchy6"/>
    <dgm:cxn modelId="{9F12A62F-21BC-43CA-B3D7-C29B782DE8BF}" type="presParOf" srcId="{C67551D3-07AA-4256-973A-8EA8A39205AF}" destId="{39275433-8C11-4708-AF99-713F47B3E456}" srcOrd="0" destOrd="0" presId="urn:microsoft.com/office/officeart/2005/8/layout/hierarchy6"/>
    <dgm:cxn modelId="{519BD964-E74F-4EDE-BBF5-1BE16D145637}" type="presParOf" srcId="{C67551D3-07AA-4256-973A-8EA8A39205AF}" destId="{E02FE572-2B85-48A4-B0CA-FD027941E155}" srcOrd="1" destOrd="0" presId="urn:microsoft.com/office/officeart/2005/8/layout/hierarchy6"/>
  </dgm:cxnLst>
  <dgm:bg/>
  <dgm:whole/>
  <dgm:extLst>
    <a:ext uri="http://schemas.microsoft.com/office/drawing/2008/diagram">
      <dsp:dataModelExt xmlns:dsp="http://schemas.microsoft.com/office/drawing/2008/diagram" xmlns="" relId="rId3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86B0012F-BE74-47C4-88AF-026C5ACD976B}"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id-ID"/>
        </a:p>
      </dgm:t>
    </dgm:pt>
    <dgm:pt modelId="{75E4B902-CBFD-4E9D-B744-FFD7C5B6B03C}">
      <dgm:prSet phldrT="[Text]"/>
      <dgm:spPr/>
      <dgm:t>
        <a:bodyPr/>
        <a:lstStyle/>
        <a:p>
          <a:r>
            <a:rPr lang="en-US"/>
            <a:t>Acces Control Knowledge System</a:t>
          </a:r>
          <a:endParaRPr lang="id-ID"/>
        </a:p>
      </dgm:t>
    </dgm:pt>
    <dgm:pt modelId="{3F33A00F-7FA8-492F-A279-9D23DC1638AD}" type="parTrans" cxnId="{63D4063E-18D2-400A-8C3B-F9C288B4299C}">
      <dgm:prSet/>
      <dgm:spPr/>
      <dgm:t>
        <a:bodyPr/>
        <a:lstStyle/>
        <a:p>
          <a:endParaRPr lang="id-ID"/>
        </a:p>
      </dgm:t>
    </dgm:pt>
    <dgm:pt modelId="{4AC9366E-C3E6-4228-88C8-5FB5E6CBF458}" type="sibTrans" cxnId="{63D4063E-18D2-400A-8C3B-F9C288B4299C}">
      <dgm:prSet/>
      <dgm:spPr/>
      <dgm:t>
        <a:bodyPr/>
        <a:lstStyle/>
        <a:p>
          <a:endParaRPr lang="id-ID"/>
        </a:p>
      </dgm:t>
    </dgm:pt>
    <dgm:pt modelId="{EAC42548-4CC4-484B-BFB4-7B8FAC7D22BC}">
      <dgm:prSet phldrT="[Text]"/>
      <dgm:spPr/>
      <dgm:t>
        <a:bodyPr/>
        <a:lstStyle/>
        <a:p>
          <a:r>
            <a:rPr lang="en-US"/>
            <a:t>Knowledge </a:t>
          </a:r>
          <a:endParaRPr lang="id-ID"/>
        </a:p>
      </dgm:t>
    </dgm:pt>
    <dgm:pt modelId="{1162A677-CB0B-4AF6-9043-CE34E9D33A7C}" type="parTrans" cxnId="{0A2A3D14-BA79-4CF2-B35A-877391D157FC}">
      <dgm:prSet/>
      <dgm:spPr/>
      <dgm:t>
        <a:bodyPr/>
        <a:lstStyle/>
        <a:p>
          <a:endParaRPr lang="id-ID"/>
        </a:p>
      </dgm:t>
    </dgm:pt>
    <dgm:pt modelId="{CFA33939-25AC-482D-B1E8-F9AE9C61D157}" type="sibTrans" cxnId="{0A2A3D14-BA79-4CF2-B35A-877391D157FC}">
      <dgm:prSet/>
      <dgm:spPr/>
      <dgm:t>
        <a:bodyPr/>
        <a:lstStyle/>
        <a:p>
          <a:endParaRPr lang="id-ID"/>
        </a:p>
      </dgm:t>
    </dgm:pt>
    <dgm:pt modelId="{6F594B51-B467-4AB3-876D-885DB6443A28}">
      <dgm:prSet phldrT="[Text]"/>
      <dgm:spPr/>
      <dgm:t>
        <a:bodyPr/>
        <a:lstStyle/>
        <a:p>
          <a:r>
            <a:rPr lang="en-US"/>
            <a:t>Role</a:t>
          </a:r>
          <a:endParaRPr lang="id-ID"/>
        </a:p>
      </dgm:t>
    </dgm:pt>
    <dgm:pt modelId="{2A3DAAEA-1CCC-4E62-BFE7-E6956A1CB09B}" type="parTrans" cxnId="{28278F7E-8F4F-45C0-B304-F1C4BB07B5A7}">
      <dgm:prSet/>
      <dgm:spPr/>
      <dgm:t>
        <a:bodyPr/>
        <a:lstStyle/>
        <a:p>
          <a:endParaRPr lang="id-ID"/>
        </a:p>
      </dgm:t>
    </dgm:pt>
    <dgm:pt modelId="{57A0FCB6-7899-456C-AAE3-878B473D6CD1}" type="sibTrans" cxnId="{28278F7E-8F4F-45C0-B304-F1C4BB07B5A7}">
      <dgm:prSet/>
      <dgm:spPr/>
      <dgm:t>
        <a:bodyPr/>
        <a:lstStyle/>
        <a:p>
          <a:endParaRPr lang="id-ID"/>
        </a:p>
      </dgm:t>
    </dgm:pt>
    <dgm:pt modelId="{8686B454-4CE8-442A-A5B6-A9C271F66178}">
      <dgm:prSet phldrT="[Text]"/>
      <dgm:spPr/>
      <dgm:t>
        <a:bodyPr/>
        <a:lstStyle/>
        <a:p>
          <a:r>
            <a:rPr lang="en-US"/>
            <a:t>Resource Management</a:t>
          </a:r>
          <a:endParaRPr lang="id-ID"/>
        </a:p>
      </dgm:t>
    </dgm:pt>
    <dgm:pt modelId="{CF62D267-EDA2-4DDD-B32C-D267A67478D7}" type="parTrans" cxnId="{B8B0DC89-6CBA-4CD7-88DA-3A6C5A3CA249}">
      <dgm:prSet/>
      <dgm:spPr/>
      <dgm:t>
        <a:bodyPr/>
        <a:lstStyle/>
        <a:p>
          <a:endParaRPr lang="id-ID"/>
        </a:p>
      </dgm:t>
    </dgm:pt>
    <dgm:pt modelId="{12A00DDE-CF3F-4EB0-8042-8010F11CAFD8}" type="sibTrans" cxnId="{B8B0DC89-6CBA-4CD7-88DA-3A6C5A3CA249}">
      <dgm:prSet/>
      <dgm:spPr/>
      <dgm:t>
        <a:bodyPr/>
        <a:lstStyle/>
        <a:p>
          <a:endParaRPr lang="id-ID"/>
        </a:p>
      </dgm:t>
    </dgm:pt>
    <dgm:pt modelId="{DB2FE92D-8E81-499D-BBA3-848403D5CF9E}">
      <dgm:prSet phldrT="[Text]"/>
      <dgm:spPr/>
      <dgm:t>
        <a:bodyPr/>
        <a:lstStyle/>
        <a:p>
          <a:r>
            <a:rPr lang="en-US"/>
            <a:t>Sub-System</a:t>
          </a:r>
          <a:endParaRPr lang="id-ID"/>
        </a:p>
      </dgm:t>
    </dgm:pt>
    <dgm:pt modelId="{EFECF33F-AC45-4CA9-A5BE-4E5561936040}" type="parTrans" cxnId="{903B6D05-6AB2-4E28-9EBC-671066192B06}">
      <dgm:prSet/>
      <dgm:spPr/>
      <dgm:t>
        <a:bodyPr/>
        <a:lstStyle/>
        <a:p>
          <a:endParaRPr lang="id-ID"/>
        </a:p>
      </dgm:t>
    </dgm:pt>
    <dgm:pt modelId="{CA61D73F-01AE-4594-A4F9-46D798EB8691}" type="sibTrans" cxnId="{903B6D05-6AB2-4E28-9EBC-671066192B06}">
      <dgm:prSet/>
      <dgm:spPr/>
      <dgm:t>
        <a:bodyPr/>
        <a:lstStyle/>
        <a:p>
          <a:endParaRPr lang="id-ID"/>
        </a:p>
      </dgm:t>
    </dgm:pt>
    <dgm:pt modelId="{79B41AFF-AD13-4458-985A-D9EE2A2764DB}">
      <dgm:prSet phldrT="[Text]"/>
      <dgm:spPr/>
      <dgm:t>
        <a:bodyPr/>
        <a:lstStyle/>
        <a:p>
          <a:r>
            <a:rPr lang="en-US"/>
            <a:t>Component</a:t>
          </a:r>
          <a:endParaRPr lang="id-ID"/>
        </a:p>
      </dgm:t>
    </dgm:pt>
    <dgm:pt modelId="{7EBA1B90-D843-4C74-AFF4-D6B7C77BAE42}" type="parTrans" cxnId="{45AD907A-6D4A-4097-B6BD-6B293919E42C}">
      <dgm:prSet/>
      <dgm:spPr/>
      <dgm:t>
        <a:bodyPr/>
        <a:lstStyle/>
        <a:p>
          <a:endParaRPr lang="id-ID"/>
        </a:p>
      </dgm:t>
    </dgm:pt>
    <dgm:pt modelId="{9D07204D-6968-401E-B24F-260FBF4223A4}" type="sibTrans" cxnId="{45AD907A-6D4A-4097-B6BD-6B293919E42C}">
      <dgm:prSet/>
      <dgm:spPr/>
      <dgm:t>
        <a:bodyPr/>
        <a:lstStyle/>
        <a:p>
          <a:endParaRPr lang="id-ID"/>
        </a:p>
      </dgm:t>
    </dgm:pt>
    <dgm:pt modelId="{3F495143-F072-4AB9-A899-F27F7ADC9029}">
      <dgm:prSet phldrT="[Text]"/>
      <dgm:spPr/>
      <dgm:t>
        <a:bodyPr/>
        <a:lstStyle/>
        <a:p>
          <a:r>
            <a:rPr lang="en-US"/>
            <a:t>Subcomponent</a:t>
          </a:r>
          <a:endParaRPr lang="id-ID"/>
        </a:p>
      </dgm:t>
    </dgm:pt>
    <dgm:pt modelId="{43C7AD71-502C-497D-B4D2-B308B52D403A}" type="parTrans" cxnId="{2C643EE7-6C19-4D7A-82E1-F17F3E25B8DA}">
      <dgm:prSet/>
      <dgm:spPr/>
      <dgm:t>
        <a:bodyPr/>
        <a:lstStyle/>
        <a:p>
          <a:endParaRPr lang="id-ID"/>
        </a:p>
      </dgm:t>
    </dgm:pt>
    <dgm:pt modelId="{1043A759-D24A-4CBC-9D59-7347252993A9}" type="sibTrans" cxnId="{2C643EE7-6C19-4D7A-82E1-F17F3E25B8DA}">
      <dgm:prSet/>
      <dgm:spPr/>
      <dgm:t>
        <a:bodyPr/>
        <a:lstStyle/>
        <a:p>
          <a:endParaRPr lang="id-ID"/>
        </a:p>
      </dgm:t>
    </dgm:pt>
    <dgm:pt modelId="{2DEAD9BA-65E9-4490-A1CA-17F0498F5386}">
      <dgm:prSet phldrT="[Text]"/>
      <dgm:spPr/>
      <dgm:t>
        <a:bodyPr/>
        <a:lstStyle/>
        <a:p>
          <a:r>
            <a:rPr lang="en-US"/>
            <a:t>Part</a:t>
          </a:r>
          <a:endParaRPr lang="id-ID"/>
        </a:p>
      </dgm:t>
    </dgm:pt>
    <dgm:pt modelId="{DC58F181-D90E-43FD-9415-F73F69A3A086}" type="parTrans" cxnId="{CF2CCE7F-CC3A-4BC7-85C9-BCD294F4DC90}">
      <dgm:prSet/>
      <dgm:spPr/>
      <dgm:t>
        <a:bodyPr/>
        <a:lstStyle/>
        <a:p>
          <a:endParaRPr lang="id-ID"/>
        </a:p>
      </dgm:t>
    </dgm:pt>
    <dgm:pt modelId="{E2BD39BB-F12A-43A3-ADBF-B98DDDBE6CDE}" type="sibTrans" cxnId="{CF2CCE7F-CC3A-4BC7-85C9-BCD294F4DC90}">
      <dgm:prSet/>
      <dgm:spPr/>
      <dgm:t>
        <a:bodyPr/>
        <a:lstStyle/>
        <a:p>
          <a:endParaRPr lang="id-ID"/>
        </a:p>
      </dgm:t>
    </dgm:pt>
    <dgm:pt modelId="{B09121FB-560F-40C0-AF44-2093C9A2FDF2}">
      <dgm:prSet phldrT="[Text]"/>
      <dgm:spPr/>
      <dgm:t>
        <a:bodyPr/>
        <a:lstStyle/>
        <a:p>
          <a:r>
            <a:rPr lang="en-US"/>
            <a:t>Classfication</a:t>
          </a:r>
          <a:endParaRPr lang="id-ID"/>
        </a:p>
      </dgm:t>
    </dgm:pt>
    <dgm:pt modelId="{BB16EA81-8773-4031-B173-4301069EA772}" type="parTrans" cxnId="{FC09BA85-EFDF-43E8-8E4F-F4F2EA85AD3A}">
      <dgm:prSet/>
      <dgm:spPr/>
      <dgm:t>
        <a:bodyPr/>
        <a:lstStyle/>
        <a:p>
          <a:endParaRPr lang="id-ID"/>
        </a:p>
      </dgm:t>
    </dgm:pt>
    <dgm:pt modelId="{D7F8A24E-A64C-4EBD-B006-8E5DED1F5D8D}" type="sibTrans" cxnId="{FC09BA85-EFDF-43E8-8E4F-F4F2EA85AD3A}">
      <dgm:prSet/>
      <dgm:spPr/>
      <dgm:t>
        <a:bodyPr/>
        <a:lstStyle/>
        <a:p>
          <a:endParaRPr lang="id-ID"/>
        </a:p>
      </dgm:t>
    </dgm:pt>
    <dgm:pt modelId="{18EDBD7C-6526-481A-AF87-FA98CB0CA05D}">
      <dgm:prSet phldrT="[Text]"/>
      <dgm:spPr/>
      <dgm:t>
        <a:bodyPr/>
        <a:lstStyle/>
        <a:p>
          <a:r>
            <a:rPr lang="en-US"/>
            <a:t>Temporal</a:t>
          </a:r>
          <a:endParaRPr lang="id-ID"/>
        </a:p>
      </dgm:t>
    </dgm:pt>
    <dgm:pt modelId="{894D0974-177E-45E7-B081-D887FA67262A}" type="parTrans" cxnId="{D795362F-780A-4DDF-8308-A21515263927}">
      <dgm:prSet/>
      <dgm:spPr/>
    </dgm:pt>
    <dgm:pt modelId="{80C0D8BE-2845-4E41-B53E-61047549D69D}" type="sibTrans" cxnId="{D795362F-780A-4DDF-8308-A21515263927}">
      <dgm:prSet/>
      <dgm:spPr/>
    </dgm:pt>
    <dgm:pt modelId="{06210F20-D762-473D-9D28-C7CF19F300F4}">
      <dgm:prSet phldrT="[Text]"/>
      <dgm:spPr/>
      <dgm:t>
        <a:bodyPr/>
        <a:lstStyle/>
        <a:p>
          <a:r>
            <a:rPr lang="en-US"/>
            <a:t>Availability</a:t>
          </a:r>
          <a:endParaRPr lang="id-ID"/>
        </a:p>
      </dgm:t>
    </dgm:pt>
    <dgm:pt modelId="{CFFEC0DC-FFBC-4A47-A99C-CBE9D8A8B9F2}" type="parTrans" cxnId="{7857CEA2-C0B7-4A85-A2BE-C014512FA87A}">
      <dgm:prSet/>
      <dgm:spPr/>
    </dgm:pt>
    <dgm:pt modelId="{4B400070-5919-419C-AE97-C02F493FA9BF}" type="sibTrans" cxnId="{7857CEA2-C0B7-4A85-A2BE-C014512FA87A}">
      <dgm:prSet/>
      <dgm:spPr/>
    </dgm:pt>
    <dgm:pt modelId="{58FDB26A-DDBA-4BE1-8F19-510156B0D0C7}" type="pres">
      <dgm:prSet presAssocID="{86B0012F-BE74-47C4-88AF-026C5ACD976B}" presName="mainComposite" presStyleCnt="0">
        <dgm:presLayoutVars>
          <dgm:chPref val="1"/>
          <dgm:dir/>
          <dgm:animOne val="branch"/>
          <dgm:animLvl val="lvl"/>
          <dgm:resizeHandles val="exact"/>
        </dgm:presLayoutVars>
      </dgm:prSet>
      <dgm:spPr/>
      <dgm:t>
        <a:bodyPr/>
        <a:lstStyle/>
        <a:p>
          <a:endParaRPr lang="id-ID"/>
        </a:p>
      </dgm:t>
    </dgm:pt>
    <dgm:pt modelId="{ECE15149-021F-45DE-A3FE-1B8C841C237C}" type="pres">
      <dgm:prSet presAssocID="{86B0012F-BE74-47C4-88AF-026C5ACD976B}" presName="hierFlow" presStyleCnt="0"/>
      <dgm:spPr/>
    </dgm:pt>
    <dgm:pt modelId="{07EDA190-2A62-49AE-96D0-C13E70A69310}" type="pres">
      <dgm:prSet presAssocID="{86B0012F-BE74-47C4-88AF-026C5ACD976B}" presName="firstBuf" presStyleCnt="0"/>
      <dgm:spPr/>
    </dgm:pt>
    <dgm:pt modelId="{E396A1FA-8BB9-4EAC-B7BC-5F3B663C8C93}" type="pres">
      <dgm:prSet presAssocID="{86B0012F-BE74-47C4-88AF-026C5ACD976B}" presName="hierChild1" presStyleCnt="0">
        <dgm:presLayoutVars>
          <dgm:chPref val="1"/>
          <dgm:animOne val="branch"/>
          <dgm:animLvl val="lvl"/>
        </dgm:presLayoutVars>
      </dgm:prSet>
      <dgm:spPr/>
    </dgm:pt>
    <dgm:pt modelId="{CB08D3D7-D597-4498-87E7-8152FFA6C202}" type="pres">
      <dgm:prSet presAssocID="{75E4B902-CBFD-4E9D-B744-FFD7C5B6B03C}" presName="Name14" presStyleCnt="0"/>
      <dgm:spPr/>
    </dgm:pt>
    <dgm:pt modelId="{AF32C75B-0E9F-4A4C-9D80-562598345EB6}" type="pres">
      <dgm:prSet presAssocID="{75E4B902-CBFD-4E9D-B744-FFD7C5B6B03C}" presName="level1Shape" presStyleLbl="node0" presStyleIdx="0" presStyleCnt="1">
        <dgm:presLayoutVars>
          <dgm:chPref val="3"/>
        </dgm:presLayoutVars>
      </dgm:prSet>
      <dgm:spPr/>
      <dgm:t>
        <a:bodyPr/>
        <a:lstStyle/>
        <a:p>
          <a:endParaRPr lang="id-ID"/>
        </a:p>
      </dgm:t>
    </dgm:pt>
    <dgm:pt modelId="{1FB3D894-5AED-4FCD-B99F-DCB10A44802A}" type="pres">
      <dgm:prSet presAssocID="{75E4B902-CBFD-4E9D-B744-FFD7C5B6B03C}" presName="hierChild2" presStyleCnt="0"/>
      <dgm:spPr/>
    </dgm:pt>
    <dgm:pt modelId="{595C68A7-6A40-4C5D-89B2-7ABB3EAFBD27}" type="pres">
      <dgm:prSet presAssocID="{1162A677-CB0B-4AF6-9043-CE34E9D33A7C}" presName="Name19" presStyleLbl="parChTrans1D2" presStyleIdx="0" presStyleCnt="2"/>
      <dgm:spPr/>
      <dgm:t>
        <a:bodyPr/>
        <a:lstStyle/>
        <a:p>
          <a:endParaRPr lang="id-ID"/>
        </a:p>
      </dgm:t>
    </dgm:pt>
    <dgm:pt modelId="{6C73C414-9BDC-489E-9E53-06106ECE04C6}" type="pres">
      <dgm:prSet presAssocID="{EAC42548-4CC4-484B-BFB4-7B8FAC7D22BC}" presName="Name21" presStyleCnt="0"/>
      <dgm:spPr/>
    </dgm:pt>
    <dgm:pt modelId="{392907B2-385D-46A0-B2C4-33AB9BB9911F}" type="pres">
      <dgm:prSet presAssocID="{EAC42548-4CC4-484B-BFB4-7B8FAC7D22BC}" presName="level2Shape" presStyleLbl="node2" presStyleIdx="0" presStyleCnt="2"/>
      <dgm:spPr/>
      <dgm:t>
        <a:bodyPr/>
        <a:lstStyle/>
        <a:p>
          <a:endParaRPr lang="id-ID"/>
        </a:p>
      </dgm:t>
    </dgm:pt>
    <dgm:pt modelId="{A6FC68C4-2FE5-43F0-87FE-1AA83FD79E3D}" type="pres">
      <dgm:prSet presAssocID="{EAC42548-4CC4-484B-BFB4-7B8FAC7D22BC}" presName="hierChild3" presStyleCnt="0"/>
      <dgm:spPr/>
    </dgm:pt>
    <dgm:pt modelId="{1E1F6C5B-8D49-4F2C-8EE7-F3D5D897A292}" type="pres">
      <dgm:prSet presAssocID="{894D0974-177E-45E7-B081-D887FA67262A}" presName="Name19" presStyleLbl="parChTrans1D3" presStyleIdx="0" presStyleCnt="2"/>
      <dgm:spPr/>
    </dgm:pt>
    <dgm:pt modelId="{51395C37-236D-4936-A3CB-F4FCE2E7B7AF}" type="pres">
      <dgm:prSet presAssocID="{18EDBD7C-6526-481A-AF87-FA98CB0CA05D}" presName="Name21" presStyleCnt="0"/>
      <dgm:spPr/>
    </dgm:pt>
    <dgm:pt modelId="{0C1C4C4E-5878-4472-A037-B6A06F993C48}" type="pres">
      <dgm:prSet presAssocID="{18EDBD7C-6526-481A-AF87-FA98CB0CA05D}" presName="level2Shape" presStyleLbl="node3" presStyleIdx="0" presStyleCnt="2"/>
      <dgm:spPr/>
      <dgm:t>
        <a:bodyPr/>
        <a:lstStyle/>
        <a:p>
          <a:endParaRPr lang="id-ID"/>
        </a:p>
      </dgm:t>
    </dgm:pt>
    <dgm:pt modelId="{72F0E53E-FC8C-4F71-B792-9A31071D2CCC}" type="pres">
      <dgm:prSet presAssocID="{18EDBD7C-6526-481A-AF87-FA98CB0CA05D}" presName="hierChild3" presStyleCnt="0"/>
      <dgm:spPr/>
    </dgm:pt>
    <dgm:pt modelId="{D6141C67-9A85-4384-A472-61766C506BDE}" type="pres">
      <dgm:prSet presAssocID="{2A3DAAEA-1CCC-4E62-BFE7-E6956A1CB09B}" presName="Name19" presStyleLbl="parChTrans1D4" presStyleIdx="0" presStyleCnt="2"/>
      <dgm:spPr/>
      <dgm:t>
        <a:bodyPr/>
        <a:lstStyle/>
        <a:p>
          <a:endParaRPr lang="id-ID"/>
        </a:p>
      </dgm:t>
    </dgm:pt>
    <dgm:pt modelId="{6C740824-A1AA-43FD-95EE-BEBE81C6DD79}" type="pres">
      <dgm:prSet presAssocID="{6F594B51-B467-4AB3-876D-885DB6443A28}" presName="Name21" presStyleCnt="0"/>
      <dgm:spPr/>
    </dgm:pt>
    <dgm:pt modelId="{801E7B49-92F8-48E7-9881-CAA5B8F920A6}" type="pres">
      <dgm:prSet presAssocID="{6F594B51-B467-4AB3-876D-885DB6443A28}" presName="level2Shape" presStyleLbl="node4" presStyleIdx="0" presStyleCnt="2"/>
      <dgm:spPr/>
      <dgm:t>
        <a:bodyPr/>
        <a:lstStyle/>
        <a:p>
          <a:endParaRPr lang="id-ID"/>
        </a:p>
      </dgm:t>
    </dgm:pt>
    <dgm:pt modelId="{FAEA0E09-3931-42BA-AEE4-4D54A91505EF}" type="pres">
      <dgm:prSet presAssocID="{6F594B51-B467-4AB3-876D-885DB6443A28}" presName="hierChild3" presStyleCnt="0"/>
      <dgm:spPr/>
    </dgm:pt>
    <dgm:pt modelId="{8378F178-B7F7-4A99-BCEA-B5A2248FC0A8}" type="pres">
      <dgm:prSet presAssocID="{CF62D267-EDA2-4DDD-B32C-D267A67478D7}" presName="Name19" presStyleLbl="parChTrans1D2" presStyleIdx="1" presStyleCnt="2"/>
      <dgm:spPr/>
      <dgm:t>
        <a:bodyPr/>
        <a:lstStyle/>
        <a:p>
          <a:endParaRPr lang="id-ID"/>
        </a:p>
      </dgm:t>
    </dgm:pt>
    <dgm:pt modelId="{48924065-2371-48CB-8411-681C606980F7}" type="pres">
      <dgm:prSet presAssocID="{8686B454-4CE8-442A-A5B6-A9C271F66178}" presName="Name21" presStyleCnt="0"/>
      <dgm:spPr/>
    </dgm:pt>
    <dgm:pt modelId="{3CA376E8-0606-4A72-BF1C-E26A25BECFA5}" type="pres">
      <dgm:prSet presAssocID="{8686B454-4CE8-442A-A5B6-A9C271F66178}" presName="level2Shape" presStyleLbl="node2" presStyleIdx="1" presStyleCnt="2"/>
      <dgm:spPr/>
      <dgm:t>
        <a:bodyPr/>
        <a:lstStyle/>
        <a:p>
          <a:endParaRPr lang="id-ID"/>
        </a:p>
      </dgm:t>
    </dgm:pt>
    <dgm:pt modelId="{4E2BDD60-5811-4265-800C-026E1ECE8CB4}" type="pres">
      <dgm:prSet presAssocID="{8686B454-4CE8-442A-A5B6-A9C271F66178}" presName="hierChild3" presStyleCnt="0"/>
      <dgm:spPr/>
    </dgm:pt>
    <dgm:pt modelId="{A9FA86AA-69F9-4333-B726-D842A79FCDDE}" type="pres">
      <dgm:prSet presAssocID="{BB16EA81-8773-4031-B173-4301069EA772}" presName="Name19" presStyleLbl="parChTrans1D3" presStyleIdx="1" presStyleCnt="2"/>
      <dgm:spPr/>
      <dgm:t>
        <a:bodyPr/>
        <a:lstStyle/>
        <a:p>
          <a:endParaRPr lang="id-ID"/>
        </a:p>
      </dgm:t>
    </dgm:pt>
    <dgm:pt modelId="{C709358A-D64D-464D-8E63-02FDD8B35126}" type="pres">
      <dgm:prSet presAssocID="{B09121FB-560F-40C0-AF44-2093C9A2FDF2}" presName="Name21" presStyleCnt="0"/>
      <dgm:spPr/>
    </dgm:pt>
    <dgm:pt modelId="{D696687A-D13C-4E41-B875-9B4AF98D5730}" type="pres">
      <dgm:prSet presAssocID="{B09121FB-560F-40C0-AF44-2093C9A2FDF2}" presName="level2Shape" presStyleLbl="node3" presStyleIdx="1" presStyleCnt="2"/>
      <dgm:spPr/>
      <dgm:t>
        <a:bodyPr/>
        <a:lstStyle/>
        <a:p>
          <a:endParaRPr lang="id-ID"/>
        </a:p>
      </dgm:t>
    </dgm:pt>
    <dgm:pt modelId="{CEB5E265-6A66-420B-B9ED-5848BD99FEEE}" type="pres">
      <dgm:prSet presAssocID="{B09121FB-560F-40C0-AF44-2093C9A2FDF2}" presName="hierChild3" presStyleCnt="0"/>
      <dgm:spPr/>
    </dgm:pt>
    <dgm:pt modelId="{1DD7DF51-6E75-425B-B78F-A767E9B38E0F}" type="pres">
      <dgm:prSet presAssocID="{CFFEC0DC-FFBC-4A47-A99C-CBE9D8A8B9F2}" presName="Name19" presStyleLbl="parChTrans1D4" presStyleIdx="1" presStyleCnt="2"/>
      <dgm:spPr/>
    </dgm:pt>
    <dgm:pt modelId="{53CEE5A0-BD8B-43E4-89EE-7088B3370B17}" type="pres">
      <dgm:prSet presAssocID="{06210F20-D762-473D-9D28-C7CF19F300F4}" presName="Name21" presStyleCnt="0"/>
      <dgm:spPr/>
    </dgm:pt>
    <dgm:pt modelId="{8CFCE151-BD37-434E-B151-0637F37FDB7A}" type="pres">
      <dgm:prSet presAssocID="{06210F20-D762-473D-9D28-C7CF19F300F4}" presName="level2Shape" presStyleLbl="node4" presStyleIdx="1" presStyleCnt="2"/>
      <dgm:spPr/>
      <dgm:t>
        <a:bodyPr/>
        <a:lstStyle/>
        <a:p>
          <a:endParaRPr lang="id-ID"/>
        </a:p>
      </dgm:t>
    </dgm:pt>
    <dgm:pt modelId="{AA4A3253-BF61-445E-93F2-C4F9EEFBBDEE}" type="pres">
      <dgm:prSet presAssocID="{06210F20-D762-473D-9D28-C7CF19F300F4}" presName="hierChild3" presStyleCnt="0"/>
      <dgm:spPr/>
    </dgm:pt>
    <dgm:pt modelId="{0C400171-F01A-44C8-BE48-F2DF7DDC8831}" type="pres">
      <dgm:prSet presAssocID="{86B0012F-BE74-47C4-88AF-026C5ACD976B}" presName="bgShapesFlow" presStyleCnt="0"/>
      <dgm:spPr/>
    </dgm:pt>
    <dgm:pt modelId="{8E70D93B-6F91-401F-B610-301D89510579}" type="pres">
      <dgm:prSet presAssocID="{DB2FE92D-8E81-499D-BBA3-848403D5CF9E}" presName="rectComp" presStyleCnt="0"/>
      <dgm:spPr/>
    </dgm:pt>
    <dgm:pt modelId="{EE8556D4-03B8-4A2F-A3B9-0210AB5EE6A2}" type="pres">
      <dgm:prSet presAssocID="{DB2FE92D-8E81-499D-BBA3-848403D5CF9E}" presName="bgRect" presStyleLbl="bgShp" presStyleIdx="0" presStyleCnt="4"/>
      <dgm:spPr/>
      <dgm:t>
        <a:bodyPr/>
        <a:lstStyle/>
        <a:p>
          <a:endParaRPr lang="id-ID"/>
        </a:p>
      </dgm:t>
    </dgm:pt>
    <dgm:pt modelId="{6CE3F43D-6154-4E83-A2D1-E289C2F16B37}" type="pres">
      <dgm:prSet presAssocID="{DB2FE92D-8E81-499D-BBA3-848403D5CF9E}" presName="bgRectTx" presStyleLbl="bgShp" presStyleIdx="0" presStyleCnt="4">
        <dgm:presLayoutVars>
          <dgm:bulletEnabled val="1"/>
        </dgm:presLayoutVars>
      </dgm:prSet>
      <dgm:spPr/>
      <dgm:t>
        <a:bodyPr/>
        <a:lstStyle/>
        <a:p>
          <a:endParaRPr lang="id-ID"/>
        </a:p>
      </dgm:t>
    </dgm:pt>
    <dgm:pt modelId="{03FC9DD8-F7AF-471D-BC4E-CB50F7BFAA01}" type="pres">
      <dgm:prSet presAssocID="{DB2FE92D-8E81-499D-BBA3-848403D5CF9E}" presName="spComp" presStyleCnt="0"/>
      <dgm:spPr/>
    </dgm:pt>
    <dgm:pt modelId="{98E00955-D87B-456D-A856-598777EE4F1A}" type="pres">
      <dgm:prSet presAssocID="{DB2FE92D-8E81-499D-BBA3-848403D5CF9E}" presName="vSp" presStyleCnt="0"/>
      <dgm:spPr/>
    </dgm:pt>
    <dgm:pt modelId="{E651A20A-51D4-464A-A054-1028689BF0C9}" type="pres">
      <dgm:prSet presAssocID="{79B41AFF-AD13-4458-985A-D9EE2A2764DB}" presName="rectComp" presStyleCnt="0"/>
      <dgm:spPr/>
    </dgm:pt>
    <dgm:pt modelId="{94D394D7-0E2E-4D7D-BCFB-3770796D67F9}" type="pres">
      <dgm:prSet presAssocID="{79B41AFF-AD13-4458-985A-D9EE2A2764DB}" presName="bgRect" presStyleLbl="bgShp" presStyleIdx="1" presStyleCnt="4"/>
      <dgm:spPr/>
      <dgm:t>
        <a:bodyPr/>
        <a:lstStyle/>
        <a:p>
          <a:endParaRPr lang="id-ID"/>
        </a:p>
      </dgm:t>
    </dgm:pt>
    <dgm:pt modelId="{AF2BD965-59C9-4E5C-9B17-F5A5A70E65E7}" type="pres">
      <dgm:prSet presAssocID="{79B41AFF-AD13-4458-985A-D9EE2A2764DB}" presName="bgRectTx" presStyleLbl="bgShp" presStyleIdx="1" presStyleCnt="4">
        <dgm:presLayoutVars>
          <dgm:bulletEnabled val="1"/>
        </dgm:presLayoutVars>
      </dgm:prSet>
      <dgm:spPr/>
      <dgm:t>
        <a:bodyPr/>
        <a:lstStyle/>
        <a:p>
          <a:endParaRPr lang="id-ID"/>
        </a:p>
      </dgm:t>
    </dgm:pt>
    <dgm:pt modelId="{0F696C15-3ED6-4FFE-8EC2-B97A9E0BA39C}" type="pres">
      <dgm:prSet presAssocID="{79B41AFF-AD13-4458-985A-D9EE2A2764DB}" presName="spComp" presStyleCnt="0"/>
      <dgm:spPr/>
    </dgm:pt>
    <dgm:pt modelId="{0C81858E-F8EA-4750-9E27-B9E363AA5AD3}" type="pres">
      <dgm:prSet presAssocID="{79B41AFF-AD13-4458-985A-D9EE2A2764DB}" presName="vSp" presStyleCnt="0"/>
      <dgm:spPr/>
    </dgm:pt>
    <dgm:pt modelId="{8552753F-002E-4B97-8FF1-DB2005E714A5}" type="pres">
      <dgm:prSet presAssocID="{3F495143-F072-4AB9-A899-F27F7ADC9029}" presName="rectComp" presStyleCnt="0"/>
      <dgm:spPr/>
    </dgm:pt>
    <dgm:pt modelId="{44ED7160-087A-4633-8428-5BD46ABA6F42}" type="pres">
      <dgm:prSet presAssocID="{3F495143-F072-4AB9-A899-F27F7ADC9029}" presName="bgRect" presStyleLbl="bgShp" presStyleIdx="2" presStyleCnt="4"/>
      <dgm:spPr/>
      <dgm:t>
        <a:bodyPr/>
        <a:lstStyle/>
        <a:p>
          <a:endParaRPr lang="id-ID"/>
        </a:p>
      </dgm:t>
    </dgm:pt>
    <dgm:pt modelId="{6D934822-8423-4E21-8F6B-AF980D3D4E8A}" type="pres">
      <dgm:prSet presAssocID="{3F495143-F072-4AB9-A899-F27F7ADC9029}" presName="bgRectTx" presStyleLbl="bgShp" presStyleIdx="2" presStyleCnt="4">
        <dgm:presLayoutVars>
          <dgm:bulletEnabled val="1"/>
        </dgm:presLayoutVars>
      </dgm:prSet>
      <dgm:spPr/>
      <dgm:t>
        <a:bodyPr/>
        <a:lstStyle/>
        <a:p>
          <a:endParaRPr lang="id-ID"/>
        </a:p>
      </dgm:t>
    </dgm:pt>
    <dgm:pt modelId="{5040458C-63FF-4FEB-80B5-A1611C20EE21}" type="pres">
      <dgm:prSet presAssocID="{3F495143-F072-4AB9-A899-F27F7ADC9029}" presName="spComp" presStyleCnt="0"/>
      <dgm:spPr/>
    </dgm:pt>
    <dgm:pt modelId="{7BFB81F3-0E65-49FE-986C-1C75C4A82A2F}" type="pres">
      <dgm:prSet presAssocID="{3F495143-F072-4AB9-A899-F27F7ADC9029}" presName="vSp" presStyleCnt="0"/>
      <dgm:spPr/>
    </dgm:pt>
    <dgm:pt modelId="{C67551D3-07AA-4256-973A-8EA8A39205AF}" type="pres">
      <dgm:prSet presAssocID="{2DEAD9BA-65E9-4490-A1CA-17F0498F5386}" presName="rectComp" presStyleCnt="0"/>
      <dgm:spPr/>
    </dgm:pt>
    <dgm:pt modelId="{39275433-8C11-4708-AF99-713F47B3E456}" type="pres">
      <dgm:prSet presAssocID="{2DEAD9BA-65E9-4490-A1CA-17F0498F5386}" presName="bgRect" presStyleLbl="bgShp" presStyleIdx="3" presStyleCnt="4"/>
      <dgm:spPr/>
      <dgm:t>
        <a:bodyPr/>
        <a:lstStyle/>
        <a:p>
          <a:endParaRPr lang="id-ID"/>
        </a:p>
      </dgm:t>
    </dgm:pt>
    <dgm:pt modelId="{E02FE572-2B85-48A4-B0CA-FD027941E155}" type="pres">
      <dgm:prSet presAssocID="{2DEAD9BA-65E9-4490-A1CA-17F0498F5386}" presName="bgRectTx" presStyleLbl="bgShp" presStyleIdx="3" presStyleCnt="4">
        <dgm:presLayoutVars>
          <dgm:bulletEnabled val="1"/>
        </dgm:presLayoutVars>
      </dgm:prSet>
      <dgm:spPr/>
      <dgm:t>
        <a:bodyPr/>
        <a:lstStyle/>
        <a:p>
          <a:endParaRPr lang="id-ID"/>
        </a:p>
      </dgm:t>
    </dgm:pt>
  </dgm:ptLst>
  <dgm:cxnLst>
    <dgm:cxn modelId="{2C643EE7-6C19-4D7A-82E1-F17F3E25B8DA}" srcId="{86B0012F-BE74-47C4-88AF-026C5ACD976B}" destId="{3F495143-F072-4AB9-A899-F27F7ADC9029}" srcOrd="3" destOrd="0" parTransId="{43C7AD71-502C-497D-B4D2-B308B52D403A}" sibTransId="{1043A759-D24A-4CBC-9D59-7347252993A9}"/>
    <dgm:cxn modelId="{4FB734B2-0C64-42E4-BB7A-FC9BB74437C7}" type="presOf" srcId="{6F594B51-B467-4AB3-876D-885DB6443A28}" destId="{801E7B49-92F8-48E7-9881-CAA5B8F920A6}" srcOrd="0" destOrd="0" presId="urn:microsoft.com/office/officeart/2005/8/layout/hierarchy6"/>
    <dgm:cxn modelId="{1A12EF97-B5A7-49D4-ACDC-A0E0B127251D}" type="presOf" srcId="{DB2FE92D-8E81-499D-BBA3-848403D5CF9E}" destId="{EE8556D4-03B8-4A2F-A3B9-0210AB5EE6A2}" srcOrd="0" destOrd="0" presId="urn:microsoft.com/office/officeart/2005/8/layout/hierarchy6"/>
    <dgm:cxn modelId="{A1DB4C7B-B19F-4215-84A7-4D3DA30047FA}" type="presOf" srcId="{2DEAD9BA-65E9-4490-A1CA-17F0498F5386}" destId="{39275433-8C11-4708-AF99-713F47B3E456}" srcOrd="0" destOrd="0" presId="urn:microsoft.com/office/officeart/2005/8/layout/hierarchy6"/>
    <dgm:cxn modelId="{0A2A3D14-BA79-4CF2-B35A-877391D157FC}" srcId="{75E4B902-CBFD-4E9D-B744-FFD7C5B6B03C}" destId="{EAC42548-4CC4-484B-BFB4-7B8FAC7D22BC}" srcOrd="0" destOrd="0" parTransId="{1162A677-CB0B-4AF6-9043-CE34E9D33A7C}" sibTransId="{CFA33939-25AC-482D-B1E8-F9AE9C61D157}"/>
    <dgm:cxn modelId="{78F931D9-707C-4776-8F74-51B18DDA1261}" type="presOf" srcId="{CFFEC0DC-FFBC-4A47-A99C-CBE9D8A8B9F2}" destId="{1DD7DF51-6E75-425B-B78F-A767E9B38E0F}" srcOrd="0" destOrd="0" presId="urn:microsoft.com/office/officeart/2005/8/layout/hierarchy6"/>
    <dgm:cxn modelId="{28278F7E-8F4F-45C0-B304-F1C4BB07B5A7}" srcId="{18EDBD7C-6526-481A-AF87-FA98CB0CA05D}" destId="{6F594B51-B467-4AB3-876D-885DB6443A28}" srcOrd="0" destOrd="0" parTransId="{2A3DAAEA-1CCC-4E62-BFE7-E6956A1CB09B}" sibTransId="{57A0FCB6-7899-456C-AAE3-878B473D6CD1}"/>
    <dgm:cxn modelId="{B0C92463-BB8D-4385-81DD-3044769E7914}" type="presOf" srcId="{8686B454-4CE8-442A-A5B6-A9C271F66178}" destId="{3CA376E8-0606-4A72-BF1C-E26A25BECFA5}" srcOrd="0" destOrd="0" presId="urn:microsoft.com/office/officeart/2005/8/layout/hierarchy6"/>
    <dgm:cxn modelId="{ACA30043-CF54-46F8-9CF8-B36E53E96716}" type="presOf" srcId="{EAC42548-4CC4-484B-BFB4-7B8FAC7D22BC}" destId="{392907B2-385D-46A0-B2C4-33AB9BB9911F}" srcOrd="0" destOrd="0" presId="urn:microsoft.com/office/officeart/2005/8/layout/hierarchy6"/>
    <dgm:cxn modelId="{B8B0DC89-6CBA-4CD7-88DA-3A6C5A3CA249}" srcId="{75E4B902-CBFD-4E9D-B744-FFD7C5B6B03C}" destId="{8686B454-4CE8-442A-A5B6-A9C271F66178}" srcOrd="1" destOrd="0" parTransId="{CF62D267-EDA2-4DDD-B32C-D267A67478D7}" sibTransId="{12A00DDE-CF3F-4EB0-8042-8010F11CAFD8}"/>
    <dgm:cxn modelId="{97CAB20E-1E80-4D87-9FB1-8B0E3B373D63}" type="presOf" srcId="{DB2FE92D-8E81-499D-BBA3-848403D5CF9E}" destId="{6CE3F43D-6154-4E83-A2D1-E289C2F16B37}" srcOrd="1" destOrd="0" presId="urn:microsoft.com/office/officeart/2005/8/layout/hierarchy6"/>
    <dgm:cxn modelId="{14F77A40-D59F-46C5-8B7F-9EE4BFA8D2AA}" type="presOf" srcId="{79B41AFF-AD13-4458-985A-D9EE2A2764DB}" destId="{AF2BD965-59C9-4E5C-9B17-F5A5A70E65E7}" srcOrd="1" destOrd="0" presId="urn:microsoft.com/office/officeart/2005/8/layout/hierarchy6"/>
    <dgm:cxn modelId="{9EEFA1C3-E1BB-4488-BFBB-3C2992EDF98B}" type="presOf" srcId="{86B0012F-BE74-47C4-88AF-026C5ACD976B}" destId="{58FDB26A-DDBA-4BE1-8F19-510156B0D0C7}" srcOrd="0" destOrd="0" presId="urn:microsoft.com/office/officeart/2005/8/layout/hierarchy6"/>
    <dgm:cxn modelId="{52ED2C16-E9E5-4E06-A14D-85A4E75B74F7}" type="presOf" srcId="{2DEAD9BA-65E9-4490-A1CA-17F0498F5386}" destId="{E02FE572-2B85-48A4-B0CA-FD027941E155}" srcOrd="1" destOrd="0" presId="urn:microsoft.com/office/officeart/2005/8/layout/hierarchy6"/>
    <dgm:cxn modelId="{E9595E6A-0D9E-438C-AF22-6856767925BE}" type="presOf" srcId="{1162A677-CB0B-4AF6-9043-CE34E9D33A7C}" destId="{595C68A7-6A40-4C5D-89B2-7ABB3EAFBD27}" srcOrd="0" destOrd="0" presId="urn:microsoft.com/office/officeart/2005/8/layout/hierarchy6"/>
    <dgm:cxn modelId="{D795362F-780A-4DDF-8308-A21515263927}" srcId="{EAC42548-4CC4-484B-BFB4-7B8FAC7D22BC}" destId="{18EDBD7C-6526-481A-AF87-FA98CB0CA05D}" srcOrd="0" destOrd="0" parTransId="{894D0974-177E-45E7-B081-D887FA67262A}" sibTransId="{80C0D8BE-2845-4E41-B53E-61047549D69D}"/>
    <dgm:cxn modelId="{903B6D05-6AB2-4E28-9EBC-671066192B06}" srcId="{86B0012F-BE74-47C4-88AF-026C5ACD976B}" destId="{DB2FE92D-8E81-499D-BBA3-848403D5CF9E}" srcOrd="1" destOrd="0" parTransId="{EFECF33F-AC45-4CA9-A5BE-4E5561936040}" sibTransId="{CA61D73F-01AE-4594-A4F9-46D798EB8691}"/>
    <dgm:cxn modelId="{EEEF1E63-1CA8-46C1-B9EB-EF787DAFCE8B}" type="presOf" srcId="{75E4B902-CBFD-4E9D-B744-FFD7C5B6B03C}" destId="{AF32C75B-0E9F-4A4C-9D80-562598345EB6}" srcOrd="0" destOrd="0" presId="urn:microsoft.com/office/officeart/2005/8/layout/hierarchy6"/>
    <dgm:cxn modelId="{63D4063E-18D2-400A-8C3B-F9C288B4299C}" srcId="{86B0012F-BE74-47C4-88AF-026C5ACD976B}" destId="{75E4B902-CBFD-4E9D-B744-FFD7C5B6B03C}" srcOrd="0" destOrd="0" parTransId="{3F33A00F-7FA8-492F-A279-9D23DC1638AD}" sibTransId="{4AC9366E-C3E6-4228-88C8-5FB5E6CBF458}"/>
    <dgm:cxn modelId="{45AD907A-6D4A-4097-B6BD-6B293919E42C}" srcId="{86B0012F-BE74-47C4-88AF-026C5ACD976B}" destId="{79B41AFF-AD13-4458-985A-D9EE2A2764DB}" srcOrd="2" destOrd="0" parTransId="{7EBA1B90-D843-4C74-AFF4-D6B7C77BAE42}" sibTransId="{9D07204D-6968-401E-B24F-260FBF4223A4}"/>
    <dgm:cxn modelId="{C409E77A-DCF0-4E40-9C45-538DBA30DFD2}" type="presOf" srcId="{2A3DAAEA-1CCC-4E62-BFE7-E6956A1CB09B}" destId="{D6141C67-9A85-4384-A472-61766C506BDE}" srcOrd="0" destOrd="0" presId="urn:microsoft.com/office/officeart/2005/8/layout/hierarchy6"/>
    <dgm:cxn modelId="{1DE5ACE1-86DB-4418-8796-E191B78D88E2}" type="presOf" srcId="{06210F20-D762-473D-9D28-C7CF19F300F4}" destId="{8CFCE151-BD37-434E-B151-0637F37FDB7A}" srcOrd="0" destOrd="0" presId="urn:microsoft.com/office/officeart/2005/8/layout/hierarchy6"/>
    <dgm:cxn modelId="{CF2CCE7F-CC3A-4BC7-85C9-BCD294F4DC90}" srcId="{86B0012F-BE74-47C4-88AF-026C5ACD976B}" destId="{2DEAD9BA-65E9-4490-A1CA-17F0498F5386}" srcOrd="4" destOrd="0" parTransId="{DC58F181-D90E-43FD-9415-F73F69A3A086}" sibTransId="{E2BD39BB-F12A-43A3-ADBF-B98DDDBE6CDE}"/>
    <dgm:cxn modelId="{657B2840-D36C-42C0-BBDA-751A7FF200F9}" type="presOf" srcId="{BB16EA81-8773-4031-B173-4301069EA772}" destId="{A9FA86AA-69F9-4333-B726-D842A79FCDDE}" srcOrd="0" destOrd="0" presId="urn:microsoft.com/office/officeart/2005/8/layout/hierarchy6"/>
    <dgm:cxn modelId="{8B58FBDB-296F-40CF-A689-45874C3D8A68}" type="presOf" srcId="{79B41AFF-AD13-4458-985A-D9EE2A2764DB}" destId="{94D394D7-0E2E-4D7D-BCFB-3770796D67F9}" srcOrd="0" destOrd="0" presId="urn:microsoft.com/office/officeart/2005/8/layout/hierarchy6"/>
    <dgm:cxn modelId="{AD03DAFA-5F81-422A-8017-5D9CCF3F15A5}" type="presOf" srcId="{894D0974-177E-45E7-B081-D887FA67262A}" destId="{1E1F6C5B-8D49-4F2C-8EE7-F3D5D897A292}" srcOrd="0" destOrd="0" presId="urn:microsoft.com/office/officeart/2005/8/layout/hierarchy6"/>
    <dgm:cxn modelId="{4CD231DC-4766-4150-9901-CC62D9CA346C}" type="presOf" srcId="{B09121FB-560F-40C0-AF44-2093C9A2FDF2}" destId="{D696687A-D13C-4E41-B875-9B4AF98D5730}" srcOrd="0" destOrd="0" presId="urn:microsoft.com/office/officeart/2005/8/layout/hierarchy6"/>
    <dgm:cxn modelId="{D1B53A39-51B1-4129-89F5-C067C1549CFC}" type="presOf" srcId="{CF62D267-EDA2-4DDD-B32C-D267A67478D7}" destId="{8378F178-B7F7-4A99-BCEA-B5A2248FC0A8}" srcOrd="0" destOrd="0" presId="urn:microsoft.com/office/officeart/2005/8/layout/hierarchy6"/>
    <dgm:cxn modelId="{60A1FE04-D5E1-49AF-91E2-5B5873265006}" type="presOf" srcId="{3F495143-F072-4AB9-A899-F27F7ADC9029}" destId="{6D934822-8423-4E21-8F6B-AF980D3D4E8A}" srcOrd="1" destOrd="0" presId="urn:microsoft.com/office/officeart/2005/8/layout/hierarchy6"/>
    <dgm:cxn modelId="{7857CEA2-C0B7-4A85-A2BE-C014512FA87A}" srcId="{B09121FB-560F-40C0-AF44-2093C9A2FDF2}" destId="{06210F20-D762-473D-9D28-C7CF19F300F4}" srcOrd="0" destOrd="0" parTransId="{CFFEC0DC-FFBC-4A47-A99C-CBE9D8A8B9F2}" sibTransId="{4B400070-5919-419C-AE97-C02F493FA9BF}"/>
    <dgm:cxn modelId="{FC09BA85-EFDF-43E8-8E4F-F4F2EA85AD3A}" srcId="{8686B454-4CE8-442A-A5B6-A9C271F66178}" destId="{B09121FB-560F-40C0-AF44-2093C9A2FDF2}" srcOrd="0" destOrd="0" parTransId="{BB16EA81-8773-4031-B173-4301069EA772}" sibTransId="{D7F8A24E-A64C-4EBD-B006-8E5DED1F5D8D}"/>
    <dgm:cxn modelId="{83DF593A-C5BB-4F54-8BB3-3030B4EF1606}" type="presOf" srcId="{18EDBD7C-6526-481A-AF87-FA98CB0CA05D}" destId="{0C1C4C4E-5878-4472-A037-B6A06F993C48}" srcOrd="0" destOrd="0" presId="urn:microsoft.com/office/officeart/2005/8/layout/hierarchy6"/>
    <dgm:cxn modelId="{1A439E22-1B30-4F9F-BB7A-3772D9871863}" type="presOf" srcId="{3F495143-F072-4AB9-A899-F27F7ADC9029}" destId="{44ED7160-087A-4633-8428-5BD46ABA6F42}" srcOrd="0" destOrd="0" presId="urn:microsoft.com/office/officeart/2005/8/layout/hierarchy6"/>
    <dgm:cxn modelId="{4EBB767E-BA4C-4196-9543-D04A3FE6D530}" type="presParOf" srcId="{58FDB26A-DDBA-4BE1-8F19-510156B0D0C7}" destId="{ECE15149-021F-45DE-A3FE-1B8C841C237C}" srcOrd="0" destOrd="0" presId="urn:microsoft.com/office/officeart/2005/8/layout/hierarchy6"/>
    <dgm:cxn modelId="{AC4ECBE0-5075-4980-8F5F-38D52F8F401C}" type="presParOf" srcId="{ECE15149-021F-45DE-A3FE-1B8C841C237C}" destId="{07EDA190-2A62-49AE-96D0-C13E70A69310}" srcOrd="0" destOrd="0" presId="urn:microsoft.com/office/officeart/2005/8/layout/hierarchy6"/>
    <dgm:cxn modelId="{844F84FD-550E-4E21-956D-EB5936E506C6}" type="presParOf" srcId="{ECE15149-021F-45DE-A3FE-1B8C841C237C}" destId="{E396A1FA-8BB9-4EAC-B7BC-5F3B663C8C93}" srcOrd="1" destOrd="0" presId="urn:microsoft.com/office/officeart/2005/8/layout/hierarchy6"/>
    <dgm:cxn modelId="{9D5A7CE0-E903-45C3-B2C3-73718588C0CF}" type="presParOf" srcId="{E396A1FA-8BB9-4EAC-B7BC-5F3B663C8C93}" destId="{CB08D3D7-D597-4498-87E7-8152FFA6C202}" srcOrd="0" destOrd="0" presId="urn:microsoft.com/office/officeart/2005/8/layout/hierarchy6"/>
    <dgm:cxn modelId="{94F056E7-064C-406C-B1CC-0323BB355062}" type="presParOf" srcId="{CB08D3D7-D597-4498-87E7-8152FFA6C202}" destId="{AF32C75B-0E9F-4A4C-9D80-562598345EB6}" srcOrd="0" destOrd="0" presId="urn:microsoft.com/office/officeart/2005/8/layout/hierarchy6"/>
    <dgm:cxn modelId="{86541451-8B8B-4615-8BB2-452888576D85}" type="presParOf" srcId="{CB08D3D7-D597-4498-87E7-8152FFA6C202}" destId="{1FB3D894-5AED-4FCD-B99F-DCB10A44802A}" srcOrd="1" destOrd="0" presId="urn:microsoft.com/office/officeart/2005/8/layout/hierarchy6"/>
    <dgm:cxn modelId="{D0CB721F-7301-40DC-ACEA-519D8F534A2B}" type="presParOf" srcId="{1FB3D894-5AED-4FCD-B99F-DCB10A44802A}" destId="{595C68A7-6A40-4C5D-89B2-7ABB3EAFBD27}" srcOrd="0" destOrd="0" presId="urn:microsoft.com/office/officeart/2005/8/layout/hierarchy6"/>
    <dgm:cxn modelId="{73A1F9D1-6C6A-41F8-8500-9AEB2CB042C1}" type="presParOf" srcId="{1FB3D894-5AED-4FCD-B99F-DCB10A44802A}" destId="{6C73C414-9BDC-489E-9E53-06106ECE04C6}" srcOrd="1" destOrd="0" presId="urn:microsoft.com/office/officeart/2005/8/layout/hierarchy6"/>
    <dgm:cxn modelId="{E969CDBC-51EC-4792-A841-B4E0024A092F}" type="presParOf" srcId="{6C73C414-9BDC-489E-9E53-06106ECE04C6}" destId="{392907B2-385D-46A0-B2C4-33AB9BB9911F}" srcOrd="0" destOrd="0" presId="urn:microsoft.com/office/officeart/2005/8/layout/hierarchy6"/>
    <dgm:cxn modelId="{1AFB08CF-A15F-43D6-8349-D9640B971B57}" type="presParOf" srcId="{6C73C414-9BDC-489E-9E53-06106ECE04C6}" destId="{A6FC68C4-2FE5-43F0-87FE-1AA83FD79E3D}" srcOrd="1" destOrd="0" presId="urn:microsoft.com/office/officeart/2005/8/layout/hierarchy6"/>
    <dgm:cxn modelId="{48AE04B1-19C7-4FF3-973F-7A49737B86CA}" type="presParOf" srcId="{A6FC68C4-2FE5-43F0-87FE-1AA83FD79E3D}" destId="{1E1F6C5B-8D49-4F2C-8EE7-F3D5D897A292}" srcOrd="0" destOrd="0" presId="urn:microsoft.com/office/officeart/2005/8/layout/hierarchy6"/>
    <dgm:cxn modelId="{933EC907-CA50-4475-8519-915AC152C755}" type="presParOf" srcId="{A6FC68C4-2FE5-43F0-87FE-1AA83FD79E3D}" destId="{51395C37-236D-4936-A3CB-F4FCE2E7B7AF}" srcOrd="1" destOrd="0" presId="urn:microsoft.com/office/officeart/2005/8/layout/hierarchy6"/>
    <dgm:cxn modelId="{93C9F424-0AE1-48A0-B2BC-5C5E0BCCDA4C}" type="presParOf" srcId="{51395C37-236D-4936-A3CB-F4FCE2E7B7AF}" destId="{0C1C4C4E-5878-4472-A037-B6A06F993C48}" srcOrd="0" destOrd="0" presId="urn:microsoft.com/office/officeart/2005/8/layout/hierarchy6"/>
    <dgm:cxn modelId="{E607BB0A-733A-4FD3-82EF-C2FAC3C403CF}" type="presParOf" srcId="{51395C37-236D-4936-A3CB-F4FCE2E7B7AF}" destId="{72F0E53E-FC8C-4F71-B792-9A31071D2CCC}" srcOrd="1" destOrd="0" presId="urn:microsoft.com/office/officeart/2005/8/layout/hierarchy6"/>
    <dgm:cxn modelId="{F563F208-8443-4FCF-9154-EF528C0EC7D4}" type="presParOf" srcId="{72F0E53E-FC8C-4F71-B792-9A31071D2CCC}" destId="{D6141C67-9A85-4384-A472-61766C506BDE}" srcOrd="0" destOrd="0" presId="urn:microsoft.com/office/officeart/2005/8/layout/hierarchy6"/>
    <dgm:cxn modelId="{49ED7B79-7B53-4471-936E-1D833092314C}" type="presParOf" srcId="{72F0E53E-FC8C-4F71-B792-9A31071D2CCC}" destId="{6C740824-A1AA-43FD-95EE-BEBE81C6DD79}" srcOrd="1" destOrd="0" presId="urn:microsoft.com/office/officeart/2005/8/layout/hierarchy6"/>
    <dgm:cxn modelId="{529BAC64-3EC8-45B5-95F8-B0CE67A4F77B}" type="presParOf" srcId="{6C740824-A1AA-43FD-95EE-BEBE81C6DD79}" destId="{801E7B49-92F8-48E7-9881-CAA5B8F920A6}" srcOrd="0" destOrd="0" presId="urn:microsoft.com/office/officeart/2005/8/layout/hierarchy6"/>
    <dgm:cxn modelId="{F567A9B6-B7EE-4B64-9EA0-4786C978AFFB}" type="presParOf" srcId="{6C740824-A1AA-43FD-95EE-BEBE81C6DD79}" destId="{FAEA0E09-3931-42BA-AEE4-4D54A91505EF}" srcOrd="1" destOrd="0" presId="urn:microsoft.com/office/officeart/2005/8/layout/hierarchy6"/>
    <dgm:cxn modelId="{14B1B832-2091-42B6-9B1B-F0610374BBA3}" type="presParOf" srcId="{1FB3D894-5AED-4FCD-B99F-DCB10A44802A}" destId="{8378F178-B7F7-4A99-BCEA-B5A2248FC0A8}" srcOrd="2" destOrd="0" presId="urn:microsoft.com/office/officeart/2005/8/layout/hierarchy6"/>
    <dgm:cxn modelId="{68A047D0-53DC-4834-83D3-31724AF7F691}" type="presParOf" srcId="{1FB3D894-5AED-4FCD-B99F-DCB10A44802A}" destId="{48924065-2371-48CB-8411-681C606980F7}" srcOrd="3" destOrd="0" presId="urn:microsoft.com/office/officeart/2005/8/layout/hierarchy6"/>
    <dgm:cxn modelId="{D372763F-2C61-4886-A206-D515884D6EB7}" type="presParOf" srcId="{48924065-2371-48CB-8411-681C606980F7}" destId="{3CA376E8-0606-4A72-BF1C-E26A25BECFA5}" srcOrd="0" destOrd="0" presId="urn:microsoft.com/office/officeart/2005/8/layout/hierarchy6"/>
    <dgm:cxn modelId="{C9347235-BB77-4890-88F4-22906B2E3780}" type="presParOf" srcId="{48924065-2371-48CB-8411-681C606980F7}" destId="{4E2BDD60-5811-4265-800C-026E1ECE8CB4}" srcOrd="1" destOrd="0" presId="urn:microsoft.com/office/officeart/2005/8/layout/hierarchy6"/>
    <dgm:cxn modelId="{91496023-ACDD-45AA-B8FF-5A2796E89C86}" type="presParOf" srcId="{4E2BDD60-5811-4265-800C-026E1ECE8CB4}" destId="{A9FA86AA-69F9-4333-B726-D842A79FCDDE}" srcOrd="0" destOrd="0" presId="urn:microsoft.com/office/officeart/2005/8/layout/hierarchy6"/>
    <dgm:cxn modelId="{AEEA5692-8F0C-4DAC-90B1-FAF64CFAB2E4}" type="presParOf" srcId="{4E2BDD60-5811-4265-800C-026E1ECE8CB4}" destId="{C709358A-D64D-464D-8E63-02FDD8B35126}" srcOrd="1" destOrd="0" presId="urn:microsoft.com/office/officeart/2005/8/layout/hierarchy6"/>
    <dgm:cxn modelId="{BA88F8A2-CD35-49E4-AAB0-A093C6A9F07B}" type="presParOf" srcId="{C709358A-D64D-464D-8E63-02FDD8B35126}" destId="{D696687A-D13C-4E41-B875-9B4AF98D5730}" srcOrd="0" destOrd="0" presId="urn:microsoft.com/office/officeart/2005/8/layout/hierarchy6"/>
    <dgm:cxn modelId="{A4D99C06-AAA0-4204-800E-E8852EEED199}" type="presParOf" srcId="{C709358A-D64D-464D-8E63-02FDD8B35126}" destId="{CEB5E265-6A66-420B-B9ED-5848BD99FEEE}" srcOrd="1" destOrd="0" presId="urn:microsoft.com/office/officeart/2005/8/layout/hierarchy6"/>
    <dgm:cxn modelId="{03155FDD-634E-46FE-9C7C-215323CCD707}" type="presParOf" srcId="{CEB5E265-6A66-420B-B9ED-5848BD99FEEE}" destId="{1DD7DF51-6E75-425B-B78F-A767E9B38E0F}" srcOrd="0" destOrd="0" presId="urn:microsoft.com/office/officeart/2005/8/layout/hierarchy6"/>
    <dgm:cxn modelId="{557F91D3-56E9-4A94-B792-1D683CB23604}" type="presParOf" srcId="{CEB5E265-6A66-420B-B9ED-5848BD99FEEE}" destId="{53CEE5A0-BD8B-43E4-89EE-7088B3370B17}" srcOrd="1" destOrd="0" presId="urn:microsoft.com/office/officeart/2005/8/layout/hierarchy6"/>
    <dgm:cxn modelId="{AD7ADBB8-79D5-4E57-9CE3-33D64DB541EE}" type="presParOf" srcId="{53CEE5A0-BD8B-43E4-89EE-7088B3370B17}" destId="{8CFCE151-BD37-434E-B151-0637F37FDB7A}" srcOrd="0" destOrd="0" presId="urn:microsoft.com/office/officeart/2005/8/layout/hierarchy6"/>
    <dgm:cxn modelId="{621868EF-0080-40F3-90C0-F6B7CD61E973}" type="presParOf" srcId="{53CEE5A0-BD8B-43E4-89EE-7088B3370B17}" destId="{AA4A3253-BF61-445E-93F2-C4F9EEFBBDEE}" srcOrd="1" destOrd="0" presId="urn:microsoft.com/office/officeart/2005/8/layout/hierarchy6"/>
    <dgm:cxn modelId="{BCEBEA6B-F7AD-4A5B-A02A-53D101DD1FA5}" type="presParOf" srcId="{58FDB26A-DDBA-4BE1-8F19-510156B0D0C7}" destId="{0C400171-F01A-44C8-BE48-F2DF7DDC8831}" srcOrd="1" destOrd="0" presId="urn:microsoft.com/office/officeart/2005/8/layout/hierarchy6"/>
    <dgm:cxn modelId="{BF316A1C-4CE2-4C19-8E6C-C2871AF0C528}" type="presParOf" srcId="{0C400171-F01A-44C8-BE48-F2DF7DDC8831}" destId="{8E70D93B-6F91-401F-B610-301D89510579}" srcOrd="0" destOrd="0" presId="urn:microsoft.com/office/officeart/2005/8/layout/hierarchy6"/>
    <dgm:cxn modelId="{43395309-6D36-47FA-9E27-C1B4D4874E07}" type="presParOf" srcId="{8E70D93B-6F91-401F-B610-301D89510579}" destId="{EE8556D4-03B8-4A2F-A3B9-0210AB5EE6A2}" srcOrd="0" destOrd="0" presId="urn:microsoft.com/office/officeart/2005/8/layout/hierarchy6"/>
    <dgm:cxn modelId="{420E77B9-CC94-4E83-AD31-FCC078ACBD19}" type="presParOf" srcId="{8E70D93B-6F91-401F-B610-301D89510579}" destId="{6CE3F43D-6154-4E83-A2D1-E289C2F16B37}" srcOrd="1" destOrd="0" presId="urn:microsoft.com/office/officeart/2005/8/layout/hierarchy6"/>
    <dgm:cxn modelId="{65FD925C-E832-4590-81F1-075285F470ED}" type="presParOf" srcId="{0C400171-F01A-44C8-BE48-F2DF7DDC8831}" destId="{03FC9DD8-F7AF-471D-BC4E-CB50F7BFAA01}" srcOrd="1" destOrd="0" presId="urn:microsoft.com/office/officeart/2005/8/layout/hierarchy6"/>
    <dgm:cxn modelId="{46E70075-646B-4633-82B6-20C6498E31BF}" type="presParOf" srcId="{03FC9DD8-F7AF-471D-BC4E-CB50F7BFAA01}" destId="{98E00955-D87B-456D-A856-598777EE4F1A}" srcOrd="0" destOrd="0" presId="urn:microsoft.com/office/officeart/2005/8/layout/hierarchy6"/>
    <dgm:cxn modelId="{F370F1CF-7C6D-475E-AF47-73DC363D428C}" type="presParOf" srcId="{0C400171-F01A-44C8-BE48-F2DF7DDC8831}" destId="{E651A20A-51D4-464A-A054-1028689BF0C9}" srcOrd="2" destOrd="0" presId="urn:microsoft.com/office/officeart/2005/8/layout/hierarchy6"/>
    <dgm:cxn modelId="{881E54E8-B4EF-4696-81AE-B7F6ED5D7D8A}" type="presParOf" srcId="{E651A20A-51D4-464A-A054-1028689BF0C9}" destId="{94D394D7-0E2E-4D7D-BCFB-3770796D67F9}" srcOrd="0" destOrd="0" presId="urn:microsoft.com/office/officeart/2005/8/layout/hierarchy6"/>
    <dgm:cxn modelId="{48297D8B-337B-43B4-8D1A-8776213FB4C4}" type="presParOf" srcId="{E651A20A-51D4-464A-A054-1028689BF0C9}" destId="{AF2BD965-59C9-4E5C-9B17-F5A5A70E65E7}" srcOrd="1" destOrd="0" presId="urn:microsoft.com/office/officeart/2005/8/layout/hierarchy6"/>
    <dgm:cxn modelId="{263EDC0F-F7DA-42D3-8D36-5CDB8725B55B}" type="presParOf" srcId="{0C400171-F01A-44C8-BE48-F2DF7DDC8831}" destId="{0F696C15-3ED6-4FFE-8EC2-B97A9E0BA39C}" srcOrd="3" destOrd="0" presId="urn:microsoft.com/office/officeart/2005/8/layout/hierarchy6"/>
    <dgm:cxn modelId="{E3AE006F-5650-41B8-80DC-39FA5CCF589B}" type="presParOf" srcId="{0F696C15-3ED6-4FFE-8EC2-B97A9E0BA39C}" destId="{0C81858E-F8EA-4750-9E27-B9E363AA5AD3}" srcOrd="0" destOrd="0" presId="urn:microsoft.com/office/officeart/2005/8/layout/hierarchy6"/>
    <dgm:cxn modelId="{915662A0-A073-49CB-BB94-664B09A1631E}" type="presParOf" srcId="{0C400171-F01A-44C8-BE48-F2DF7DDC8831}" destId="{8552753F-002E-4B97-8FF1-DB2005E714A5}" srcOrd="4" destOrd="0" presId="urn:microsoft.com/office/officeart/2005/8/layout/hierarchy6"/>
    <dgm:cxn modelId="{0B3058FF-8F93-403E-BEBB-750B8AFFEE33}" type="presParOf" srcId="{8552753F-002E-4B97-8FF1-DB2005E714A5}" destId="{44ED7160-087A-4633-8428-5BD46ABA6F42}" srcOrd="0" destOrd="0" presId="urn:microsoft.com/office/officeart/2005/8/layout/hierarchy6"/>
    <dgm:cxn modelId="{5B37E2FF-5ED8-4C7D-A404-94CDD3E75114}" type="presParOf" srcId="{8552753F-002E-4B97-8FF1-DB2005E714A5}" destId="{6D934822-8423-4E21-8F6B-AF980D3D4E8A}" srcOrd="1" destOrd="0" presId="urn:microsoft.com/office/officeart/2005/8/layout/hierarchy6"/>
    <dgm:cxn modelId="{F8789607-A79E-4728-A7FE-CE8F0C34C215}" type="presParOf" srcId="{0C400171-F01A-44C8-BE48-F2DF7DDC8831}" destId="{5040458C-63FF-4FEB-80B5-A1611C20EE21}" srcOrd="5" destOrd="0" presId="urn:microsoft.com/office/officeart/2005/8/layout/hierarchy6"/>
    <dgm:cxn modelId="{7CE4D719-8C06-4582-88E8-5254C1692B47}" type="presParOf" srcId="{5040458C-63FF-4FEB-80B5-A1611C20EE21}" destId="{7BFB81F3-0E65-49FE-986C-1C75C4A82A2F}" srcOrd="0" destOrd="0" presId="urn:microsoft.com/office/officeart/2005/8/layout/hierarchy6"/>
    <dgm:cxn modelId="{9D406CD1-E84B-4430-8EF4-70AC30BDF456}" type="presParOf" srcId="{0C400171-F01A-44C8-BE48-F2DF7DDC8831}" destId="{C67551D3-07AA-4256-973A-8EA8A39205AF}" srcOrd="6" destOrd="0" presId="urn:microsoft.com/office/officeart/2005/8/layout/hierarchy6"/>
    <dgm:cxn modelId="{72A9D2AF-5EBF-4895-AE70-A03BACC71313}" type="presParOf" srcId="{C67551D3-07AA-4256-973A-8EA8A39205AF}" destId="{39275433-8C11-4708-AF99-713F47B3E456}" srcOrd="0" destOrd="0" presId="urn:microsoft.com/office/officeart/2005/8/layout/hierarchy6"/>
    <dgm:cxn modelId="{78BEE188-BA51-42DF-971C-A79C6C9F4110}" type="presParOf" srcId="{C67551D3-07AA-4256-973A-8EA8A39205AF}" destId="{E02FE572-2B85-48A4-B0CA-FD027941E155}" srcOrd="1" destOrd="0" presId="urn:microsoft.com/office/officeart/2005/8/layout/hierarchy6"/>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67A25E1-5F1A-4498-A08D-F090DEE677D4}">
      <dsp:nvSpPr>
        <dsp:cNvPr id="0" name=""/>
        <dsp:cNvSpPr/>
      </dsp:nvSpPr>
      <dsp:spPr>
        <a:xfrm>
          <a:off x="4046309" y="2373933"/>
          <a:ext cx="582954" cy="277433"/>
        </a:xfrm>
        <a:custGeom>
          <a:avLst/>
          <a:gdLst/>
          <a:ahLst/>
          <a:cxnLst/>
          <a:rect l="0" t="0" r="0" b="0"/>
          <a:pathLst>
            <a:path>
              <a:moveTo>
                <a:pt x="0" y="0"/>
              </a:moveTo>
              <a:lnTo>
                <a:pt x="0" y="189062"/>
              </a:lnTo>
              <a:lnTo>
                <a:pt x="582954" y="189062"/>
              </a:lnTo>
              <a:lnTo>
                <a:pt x="582954"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E11FB70-4BBA-462A-BCA8-CC145E1310CA}">
      <dsp:nvSpPr>
        <dsp:cNvPr id="0" name=""/>
        <dsp:cNvSpPr/>
      </dsp:nvSpPr>
      <dsp:spPr>
        <a:xfrm>
          <a:off x="3417634" y="3257110"/>
          <a:ext cx="91440" cy="277433"/>
        </a:xfrm>
        <a:custGeom>
          <a:avLst/>
          <a:gdLst/>
          <a:ahLst/>
          <a:cxnLst/>
          <a:rect l="0" t="0" r="0" b="0"/>
          <a:pathLst>
            <a:path>
              <a:moveTo>
                <a:pt x="45720" y="0"/>
              </a:moveTo>
              <a:lnTo>
                <a:pt x="45720"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9433495-257E-4C8A-9DC5-D96786021117}">
      <dsp:nvSpPr>
        <dsp:cNvPr id="0" name=""/>
        <dsp:cNvSpPr/>
      </dsp:nvSpPr>
      <dsp:spPr>
        <a:xfrm>
          <a:off x="3463354" y="2373933"/>
          <a:ext cx="582954" cy="277433"/>
        </a:xfrm>
        <a:custGeom>
          <a:avLst/>
          <a:gdLst/>
          <a:ahLst/>
          <a:cxnLst/>
          <a:rect l="0" t="0" r="0" b="0"/>
          <a:pathLst>
            <a:path>
              <a:moveTo>
                <a:pt x="582954" y="0"/>
              </a:moveTo>
              <a:lnTo>
                <a:pt x="582954" y="189062"/>
              </a:lnTo>
              <a:lnTo>
                <a:pt x="0" y="189062"/>
              </a:lnTo>
              <a:lnTo>
                <a:pt x="0"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45CAE9E-B9E8-454F-B6A5-7D02C18A5967}">
      <dsp:nvSpPr>
        <dsp:cNvPr id="0" name=""/>
        <dsp:cNvSpPr/>
      </dsp:nvSpPr>
      <dsp:spPr>
        <a:xfrm>
          <a:off x="4000589" y="1490756"/>
          <a:ext cx="91440" cy="277433"/>
        </a:xfrm>
        <a:custGeom>
          <a:avLst/>
          <a:gdLst/>
          <a:ahLst/>
          <a:cxnLst/>
          <a:rect l="0" t="0" r="0" b="0"/>
          <a:pathLst>
            <a:path>
              <a:moveTo>
                <a:pt x="45720" y="0"/>
              </a:moveTo>
              <a:lnTo>
                <a:pt x="45720"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E89F4A6-2829-48F5-B2C2-FA020993C0AE}">
      <dsp:nvSpPr>
        <dsp:cNvPr id="0" name=""/>
        <dsp:cNvSpPr/>
      </dsp:nvSpPr>
      <dsp:spPr>
        <a:xfrm>
          <a:off x="2880399" y="607579"/>
          <a:ext cx="1165909" cy="277433"/>
        </a:xfrm>
        <a:custGeom>
          <a:avLst/>
          <a:gdLst/>
          <a:ahLst/>
          <a:cxnLst/>
          <a:rect l="0" t="0" r="0" b="0"/>
          <a:pathLst>
            <a:path>
              <a:moveTo>
                <a:pt x="0" y="0"/>
              </a:moveTo>
              <a:lnTo>
                <a:pt x="0" y="189062"/>
              </a:lnTo>
              <a:lnTo>
                <a:pt x="1165909" y="189062"/>
              </a:lnTo>
              <a:lnTo>
                <a:pt x="1165909" y="2774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31C24D0-D0B9-45A8-987E-01765260ACA8}">
      <dsp:nvSpPr>
        <dsp:cNvPr id="0" name=""/>
        <dsp:cNvSpPr/>
      </dsp:nvSpPr>
      <dsp:spPr>
        <a:xfrm>
          <a:off x="2251724" y="2373933"/>
          <a:ext cx="91440" cy="277433"/>
        </a:xfrm>
        <a:custGeom>
          <a:avLst/>
          <a:gdLst/>
          <a:ahLst/>
          <a:cxnLst/>
          <a:rect l="0" t="0" r="0" b="0"/>
          <a:pathLst>
            <a:path>
              <a:moveTo>
                <a:pt x="45720" y="0"/>
              </a:moveTo>
              <a:lnTo>
                <a:pt x="45720"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3CFAABB-3D5D-4355-97FC-57C3DEBB0C6C}">
      <dsp:nvSpPr>
        <dsp:cNvPr id="0" name=""/>
        <dsp:cNvSpPr/>
      </dsp:nvSpPr>
      <dsp:spPr>
        <a:xfrm>
          <a:off x="1714489" y="1490756"/>
          <a:ext cx="582954" cy="277433"/>
        </a:xfrm>
        <a:custGeom>
          <a:avLst/>
          <a:gdLst/>
          <a:ahLst/>
          <a:cxnLst/>
          <a:rect l="0" t="0" r="0" b="0"/>
          <a:pathLst>
            <a:path>
              <a:moveTo>
                <a:pt x="0" y="0"/>
              </a:moveTo>
              <a:lnTo>
                <a:pt x="0" y="189062"/>
              </a:lnTo>
              <a:lnTo>
                <a:pt x="582954" y="189062"/>
              </a:lnTo>
              <a:lnTo>
                <a:pt x="582954"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F16642C-F516-429B-86F2-E67EFD4CDA34}">
      <dsp:nvSpPr>
        <dsp:cNvPr id="0" name=""/>
        <dsp:cNvSpPr/>
      </dsp:nvSpPr>
      <dsp:spPr>
        <a:xfrm>
          <a:off x="1131534" y="1490756"/>
          <a:ext cx="582954" cy="277433"/>
        </a:xfrm>
        <a:custGeom>
          <a:avLst/>
          <a:gdLst/>
          <a:ahLst/>
          <a:cxnLst/>
          <a:rect l="0" t="0" r="0" b="0"/>
          <a:pathLst>
            <a:path>
              <a:moveTo>
                <a:pt x="582954" y="0"/>
              </a:moveTo>
              <a:lnTo>
                <a:pt x="582954" y="189062"/>
              </a:lnTo>
              <a:lnTo>
                <a:pt x="0" y="189062"/>
              </a:lnTo>
              <a:lnTo>
                <a:pt x="0" y="2774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D265942-B6B2-4284-8792-D0FE48666017}">
      <dsp:nvSpPr>
        <dsp:cNvPr id="0" name=""/>
        <dsp:cNvSpPr/>
      </dsp:nvSpPr>
      <dsp:spPr>
        <a:xfrm>
          <a:off x="1714489" y="607579"/>
          <a:ext cx="1165909" cy="277433"/>
        </a:xfrm>
        <a:custGeom>
          <a:avLst/>
          <a:gdLst/>
          <a:ahLst/>
          <a:cxnLst/>
          <a:rect l="0" t="0" r="0" b="0"/>
          <a:pathLst>
            <a:path>
              <a:moveTo>
                <a:pt x="1165909" y="0"/>
              </a:moveTo>
              <a:lnTo>
                <a:pt x="1165909" y="189062"/>
              </a:lnTo>
              <a:lnTo>
                <a:pt x="0" y="189062"/>
              </a:lnTo>
              <a:lnTo>
                <a:pt x="0" y="2774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CEEA715-162A-457C-962D-6F80A6E3148E}">
      <dsp:nvSpPr>
        <dsp:cNvPr id="0" name=""/>
        <dsp:cNvSpPr/>
      </dsp:nvSpPr>
      <dsp:spPr>
        <a:xfrm>
          <a:off x="2403435" y="1836"/>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8F50AA9-963A-43AC-97B8-B52483B72959}">
      <dsp:nvSpPr>
        <dsp:cNvPr id="0" name=""/>
        <dsp:cNvSpPr/>
      </dsp:nvSpPr>
      <dsp:spPr>
        <a:xfrm>
          <a:off x="2509427" y="102528"/>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Layanan Acces Control resource yang confidentiality dan automatisasi</a:t>
          </a:r>
          <a:endParaRPr lang="id-ID" sz="800" kern="1200"/>
        </a:p>
      </dsp:txBody>
      <dsp:txXfrm>
        <a:off x="2509427" y="102528"/>
        <a:ext cx="953926" cy="605743"/>
      </dsp:txXfrm>
    </dsp:sp>
    <dsp:sp modelId="{B4591AB0-174B-4A1A-8447-EDD8BDD6227E}">
      <dsp:nvSpPr>
        <dsp:cNvPr id="0" name=""/>
        <dsp:cNvSpPr/>
      </dsp:nvSpPr>
      <dsp:spPr>
        <a:xfrm>
          <a:off x="1237526" y="885013"/>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B0C89B2-7B0F-437F-A3D8-3940F812BEFD}">
      <dsp:nvSpPr>
        <dsp:cNvPr id="0" name=""/>
        <dsp:cNvSpPr/>
      </dsp:nvSpPr>
      <dsp:spPr>
        <a:xfrm>
          <a:off x="1343517" y="985705"/>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layanan kemanan sistem yang confidentiality</a:t>
          </a:r>
          <a:endParaRPr lang="id-ID" sz="800" kern="1200"/>
        </a:p>
      </dsp:txBody>
      <dsp:txXfrm>
        <a:off x="1343517" y="985705"/>
        <a:ext cx="953926" cy="605743"/>
      </dsp:txXfrm>
    </dsp:sp>
    <dsp:sp modelId="{FA897991-7B09-4A69-9EB5-90216EF86131}">
      <dsp:nvSpPr>
        <dsp:cNvPr id="0" name=""/>
        <dsp:cNvSpPr/>
      </dsp:nvSpPr>
      <dsp:spPr>
        <a:xfrm>
          <a:off x="654571" y="1768190"/>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4497E25-C099-44B3-A64C-EDC1DFD21C8D}">
      <dsp:nvSpPr>
        <dsp:cNvPr id="0" name=""/>
        <dsp:cNvSpPr/>
      </dsp:nvSpPr>
      <dsp:spPr>
        <a:xfrm>
          <a:off x="760562" y="1868882"/>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manfaatkan Camera Tracking</a:t>
          </a:r>
          <a:endParaRPr lang="id-ID" sz="800" kern="1200"/>
        </a:p>
      </dsp:txBody>
      <dsp:txXfrm>
        <a:off x="760562" y="1868882"/>
        <a:ext cx="953926" cy="605743"/>
      </dsp:txXfrm>
    </dsp:sp>
    <dsp:sp modelId="{91C20D13-FDD2-40A0-B1D7-40544493C3A2}">
      <dsp:nvSpPr>
        <dsp:cNvPr id="0" name=""/>
        <dsp:cNvSpPr/>
      </dsp:nvSpPr>
      <dsp:spPr>
        <a:xfrm>
          <a:off x="1820480" y="1768190"/>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F8B27903-E85A-4D25-805C-A365D9155AEE}">
      <dsp:nvSpPr>
        <dsp:cNvPr id="0" name=""/>
        <dsp:cNvSpPr/>
      </dsp:nvSpPr>
      <dsp:spPr>
        <a:xfrm>
          <a:off x="1926472" y="1868882"/>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manfaatkan Camera Detection dan Recognition</a:t>
          </a:r>
          <a:endParaRPr lang="id-ID" sz="800" kern="1200"/>
        </a:p>
      </dsp:txBody>
      <dsp:txXfrm>
        <a:off x="1926472" y="1868882"/>
        <a:ext cx="953926" cy="605743"/>
      </dsp:txXfrm>
    </dsp:sp>
    <dsp:sp modelId="{656540F6-8B22-4C8D-95B3-5B937F9E3332}">
      <dsp:nvSpPr>
        <dsp:cNvPr id="0" name=""/>
        <dsp:cNvSpPr/>
      </dsp:nvSpPr>
      <dsp:spPr>
        <a:xfrm>
          <a:off x="1820480" y="2651367"/>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C919583-0B2D-4F59-A696-02C9B5FF304E}">
      <dsp:nvSpPr>
        <dsp:cNvPr id="0" name=""/>
        <dsp:cNvSpPr/>
      </dsp:nvSpPr>
      <dsp:spPr>
        <a:xfrm>
          <a:off x="1926472" y="2752059"/>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nyediakan sinkronisasi dengan databse publik</a:t>
          </a:r>
          <a:endParaRPr lang="id-ID" sz="800" kern="1200"/>
        </a:p>
      </dsp:txBody>
      <dsp:txXfrm>
        <a:off x="1926472" y="2752059"/>
        <a:ext cx="953926" cy="605743"/>
      </dsp:txXfrm>
    </dsp:sp>
    <dsp:sp modelId="{3FA4183F-2ADD-41BF-976B-86989480442E}">
      <dsp:nvSpPr>
        <dsp:cNvPr id="0" name=""/>
        <dsp:cNvSpPr/>
      </dsp:nvSpPr>
      <dsp:spPr>
        <a:xfrm>
          <a:off x="3569345" y="885013"/>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526646B2-D8B3-4551-9F73-1A9EC41CA3A5}">
      <dsp:nvSpPr>
        <dsp:cNvPr id="0" name=""/>
        <dsp:cNvSpPr/>
      </dsp:nvSpPr>
      <dsp:spPr>
        <a:xfrm>
          <a:off x="3675337" y="985705"/>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layanan sistem yang aoutomatisasi</a:t>
          </a:r>
          <a:endParaRPr lang="id-ID" sz="800" kern="1200"/>
        </a:p>
      </dsp:txBody>
      <dsp:txXfrm>
        <a:off x="3675337" y="985705"/>
        <a:ext cx="953926" cy="605743"/>
      </dsp:txXfrm>
    </dsp:sp>
    <dsp:sp modelId="{D1D9F932-C006-4E3A-8D59-C9D3D3B2AEB2}">
      <dsp:nvSpPr>
        <dsp:cNvPr id="0" name=""/>
        <dsp:cNvSpPr/>
      </dsp:nvSpPr>
      <dsp:spPr>
        <a:xfrm>
          <a:off x="3569345" y="1768190"/>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524CAB7B-C74E-4221-B46B-9AB00C434C78}">
      <dsp:nvSpPr>
        <dsp:cNvPr id="0" name=""/>
        <dsp:cNvSpPr/>
      </dsp:nvSpPr>
      <dsp:spPr>
        <a:xfrm>
          <a:off x="3675337" y="1868882"/>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manfaatkan acces control scheme management</a:t>
          </a:r>
          <a:endParaRPr lang="id-ID" sz="800" kern="1200"/>
        </a:p>
      </dsp:txBody>
      <dsp:txXfrm>
        <a:off x="3675337" y="1868882"/>
        <a:ext cx="953926" cy="605743"/>
      </dsp:txXfrm>
    </dsp:sp>
    <dsp:sp modelId="{6024A04A-E06E-4A8D-B722-8A9E104F9FA3}">
      <dsp:nvSpPr>
        <dsp:cNvPr id="0" name=""/>
        <dsp:cNvSpPr/>
      </dsp:nvSpPr>
      <dsp:spPr>
        <a:xfrm>
          <a:off x="2986390" y="2651367"/>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BD372B99-B2E7-44CB-B642-A8513105368F}">
      <dsp:nvSpPr>
        <dsp:cNvPr id="0" name=""/>
        <dsp:cNvSpPr/>
      </dsp:nvSpPr>
      <dsp:spPr>
        <a:xfrm>
          <a:off x="3092382" y="2752059"/>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nyediakan temporal role based acces control </a:t>
          </a:r>
          <a:endParaRPr lang="id-ID" sz="800" kern="1200"/>
        </a:p>
      </dsp:txBody>
      <dsp:txXfrm>
        <a:off x="3092382" y="2752059"/>
        <a:ext cx="953926" cy="605743"/>
      </dsp:txXfrm>
    </dsp:sp>
    <dsp:sp modelId="{110310D1-4554-44DC-83E2-08AAD9A55386}">
      <dsp:nvSpPr>
        <dsp:cNvPr id="0" name=""/>
        <dsp:cNvSpPr/>
      </dsp:nvSpPr>
      <dsp:spPr>
        <a:xfrm>
          <a:off x="2986390" y="3534543"/>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510FAB43-9E14-4FF6-9A18-6079CB41D74E}">
      <dsp:nvSpPr>
        <dsp:cNvPr id="0" name=""/>
        <dsp:cNvSpPr/>
      </dsp:nvSpPr>
      <dsp:spPr>
        <a:xfrm>
          <a:off x="3092382" y="3635236"/>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nyediakan sistem dengan berbasis social relationship</a:t>
          </a:r>
          <a:endParaRPr lang="id-ID" sz="800" kern="1200"/>
        </a:p>
      </dsp:txBody>
      <dsp:txXfrm>
        <a:off x="3092382" y="3635236"/>
        <a:ext cx="953926" cy="605743"/>
      </dsp:txXfrm>
    </dsp:sp>
    <dsp:sp modelId="{15F619BE-1811-423B-AE89-3EF77687467D}">
      <dsp:nvSpPr>
        <dsp:cNvPr id="0" name=""/>
        <dsp:cNvSpPr/>
      </dsp:nvSpPr>
      <dsp:spPr>
        <a:xfrm>
          <a:off x="4152300" y="2651367"/>
          <a:ext cx="953926" cy="6057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A6294FC-BD4E-437B-9A0D-C092491908F5}">
      <dsp:nvSpPr>
        <dsp:cNvPr id="0" name=""/>
        <dsp:cNvSpPr/>
      </dsp:nvSpPr>
      <dsp:spPr>
        <a:xfrm>
          <a:off x="4258292" y="2752059"/>
          <a:ext cx="953926" cy="60574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nyediakan role knowledge acces control</a:t>
          </a:r>
          <a:endParaRPr lang="id-ID" sz="800" kern="1200"/>
        </a:p>
      </dsp:txBody>
      <dsp:txXfrm>
        <a:off x="4258292" y="2752059"/>
        <a:ext cx="953926" cy="605743"/>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9275433-8C11-4708-AF99-713F47B3E456}">
      <dsp:nvSpPr>
        <dsp:cNvPr id="0" name=""/>
        <dsp:cNvSpPr/>
      </dsp:nvSpPr>
      <dsp:spPr>
        <a:xfrm>
          <a:off x="0" y="248691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Part</a:t>
          </a:r>
          <a:endParaRPr lang="id-ID" sz="1700" kern="1200"/>
        </a:p>
      </dsp:txBody>
      <dsp:txXfrm>
        <a:off x="0" y="2486917"/>
        <a:ext cx="1645920" cy="709374"/>
      </dsp:txXfrm>
    </dsp:sp>
    <dsp:sp modelId="{44ED7160-087A-4633-8428-5BD46ABA6F42}">
      <dsp:nvSpPr>
        <dsp:cNvPr id="0" name=""/>
        <dsp:cNvSpPr/>
      </dsp:nvSpPr>
      <dsp:spPr>
        <a:xfrm>
          <a:off x="0" y="1659314"/>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component</a:t>
          </a:r>
          <a:endParaRPr lang="id-ID" sz="1700" kern="1200"/>
        </a:p>
      </dsp:txBody>
      <dsp:txXfrm>
        <a:off x="0" y="1659314"/>
        <a:ext cx="1645920" cy="709374"/>
      </dsp:txXfrm>
    </dsp:sp>
    <dsp:sp modelId="{94D394D7-0E2E-4D7D-BCFB-3770796D67F9}">
      <dsp:nvSpPr>
        <dsp:cNvPr id="0" name=""/>
        <dsp:cNvSpPr/>
      </dsp:nvSpPr>
      <dsp:spPr>
        <a:xfrm>
          <a:off x="0" y="831711"/>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Component</a:t>
          </a:r>
          <a:endParaRPr lang="id-ID" sz="1700" kern="1200"/>
        </a:p>
      </dsp:txBody>
      <dsp:txXfrm>
        <a:off x="0" y="831711"/>
        <a:ext cx="1645920" cy="709374"/>
      </dsp:txXfrm>
    </dsp:sp>
    <dsp:sp modelId="{EE8556D4-03B8-4A2F-A3B9-0210AB5EE6A2}">
      <dsp:nvSpPr>
        <dsp:cNvPr id="0" name=""/>
        <dsp:cNvSpPr/>
      </dsp:nvSpPr>
      <dsp:spPr>
        <a:xfrm>
          <a:off x="0" y="410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System</a:t>
          </a:r>
          <a:endParaRPr lang="id-ID" sz="1700" kern="1200"/>
        </a:p>
      </dsp:txBody>
      <dsp:txXfrm>
        <a:off x="0" y="4107"/>
        <a:ext cx="1645920" cy="709374"/>
      </dsp:txXfrm>
    </dsp:sp>
    <dsp:sp modelId="{AF32C75B-0E9F-4A4C-9D80-562598345EB6}">
      <dsp:nvSpPr>
        <dsp:cNvPr id="0" name=""/>
        <dsp:cNvSpPr/>
      </dsp:nvSpPr>
      <dsp:spPr>
        <a:xfrm>
          <a:off x="3067937" y="6322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amera Tracking System</a:t>
          </a:r>
          <a:endParaRPr lang="id-ID" sz="1100" kern="1200"/>
        </a:p>
      </dsp:txBody>
      <dsp:txXfrm>
        <a:off x="3067937" y="63222"/>
        <a:ext cx="886717" cy="591145"/>
      </dsp:txXfrm>
    </dsp:sp>
    <dsp:sp modelId="{595C68A7-6A40-4C5D-89B2-7ABB3EAFBD27}">
      <dsp:nvSpPr>
        <dsp:cNvPr id="0" name=""/>
        <dsp:cNvSpPr/>
      </dsp:nvSpPr>
      <dsp:spPr>
        <a:xfrm>
          <a:off x="2358562" y="654367"/>
          <a:ext cx="1152733" cy="236458"/>
        </a:xfrm>
        <a:custGeom>
          <a:avLst/>
          <a:gdLst/>
          <a:ahLst/>
          <a:cxnLst/>
          <a:rect l="0" t="0" r="0" b="0"/>
          <a:pathLst>
            <a:path>
              <a:moveTo>
                <a:pt x="1152733" y="0"/>
              </a:moveTo>
              <a:lnTo>
                <a:pt x="1152733" y="118229"/>
              </a:lnTo>
              <a:lnTo>
                <a:pt x="0" y="118229"/>
              </a:lnTo>
              <a:lnTo>
                <a:pt x="0"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2907B2-385D-46A0-B2C4-33AB9BB9911F}">
      <dsp:nvSpPr>
        <dsp:cNvPr id="0" name=""/>
        <dsp:cNvSpPr/>
      </dsp:nvSpPr>
      <dsp:spPr>
        <a:xfrm>
          <a:off x="1915203"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isplay</a:t>
          </a:r>
          <a:endParaRPr lang="id-ID" sz="1100" kern="1200"/>
        </a:p>
      </dsp:txBody>
      <dsp:txXfrm>
        <a:off x="1915203" y="890825"/>
        <a:ext cx="886717" cy="591145"/>
      </dsp:txXfrm>
    </dsp:sp>
    <dsp:sp modelId="{D6141C67-9A85-4384-A472-61766C506BDE}">
      <dsp:nvSpPr>
        <dsp:cNvPr id="0" name=""/>
        <dsp:cNvSpPr/>
      </dsp:nvSpPr>
      <dsp:spPr>
        <a:xfrm>
          <a:off x="2312842"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01E7B49-92F8-48E7-9881-CAA5B8F920A6}">
      <dsp:nvSpPr>
        <dsp:cNvPr id="0" name=""/>
        <dsp:cNvSpPr/>
      </dsp:nvSpPr>
      <dsp:spPr>
        <a:xfrm>
          <a:off x="1915203"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Human</a:t>
          </a:r>
          <a:endParaRPr lang="id-ID" sz="1100" kern="1200"/>
        </a:p>
      </dsp:txBody>
      <dsp:txXfrm>
        <a:off x="1915203" y="1718429"/>
        <a:ext cx="886717" cy="591145"/>
      </dsp:txXfrm>
    </dsp:sp>
    <dsp:sp modelId="{EB3E0554-F80B-4DBF-B8D9-E61E0984A082}">
      <dsp:nvSpPr>
        <dsp:cNvPr id="0" name=""/>
        <dsp:cNvSpPr/>
      </dsp:nvSpPr>
      <dsp:spPr>
        <a:xfrm>
          <a:off x="2312842"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CE4BCF6-030B-40ED-BAE8-0DFB880B77E9}">
      <dsp:nvSpPr>
        <dsp:cNvPr id="0" name=""/>
        <dsp:cNvSpPr/>
      </dsp:nvSpPr>
      <dsp:spPr>
        <a:xfrm>
          <a:off x="1915203"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isitor</a:t>
          </a:r>
          <a:endParaRPr lang="id-ID" sz="1100" kern="1200"/>
        </a:p>
      </dsp:txBody>
      <dsp:txXfrm>
        <a:off x="1915203" y="2546032"/>
        <a:ext cx="886717" cy="591145"/>
      </dsp:txXfrm>
    </dsp:sp>
    <dsp:sp modelId="{8378F178-B7F7-4A99-BCEA-B5A2248FC0A8}">
      <dsp:nvSpPr>
        <dsp:cNvPr id="0" name=""/>
        <dsp:cNvSpPr/>
      </dsp:nvSpPr>
      <dsp:spPr>
        <a:xfrm>
          <a:off x="3465576" y="654367"/>
          <a:ext cx="91440" cy="236458"/>
        </a:xfrm>
        <a:custGeom>
          <a:avLst/>
          <a:gdLst/>
          <a:ahLst/>
          <a:cxnLst/>
          <a:rect l="0" t="0" r="0" b="0"/>
          <a:pathLst>
            <a:path>
              <a:moveTo>
                <a:pt x="45720" y="0"/>
              </a:moveTo>
              <a:lnTo>
                <a:pt x="45720"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CA376E8-0606-4A72-BF1C-E26A25BECFA5}">
      <dsp:nvSpPr>
        <dsp:cNvPr id="0" name=""/>
        <dsp:cNvSpPr/>
      </dsp:nvSpPr>
      <dsp:spPr>
        <a:xfrm>
          <a:off x="3067937"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Machine Learning</a:t>
          </a:r>
          <a:endParaRPr lang="id-ID" sz="1100" kern="1200"/>
        </a:p>
      </dsp:txBody>
      <dsp:txXfrm>
        <a:off x="3067937" y="890825"/>
        <a:ext cx="886717" cy="591145"/>
      </dsp:txXfrm>
    </dsp:sp>
    <dsp:sp modelId="{A9FA86AA-69F9-4333-B726-D842A79FCDDE}">
      <dsp:nvSpPr>
        <dsp:cNvPr id="0" name=""/>
        <dsp:cNvSpPr/>
      </dsp:nvSpPr>
      <dsp:spPr>
        <a:xfrm>
          <a:off x="3465576"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696687A-D13C-4E41-B875-9B4AF98D5730}">
      <dsp:nvSpPr>
        <dsp:cNvPr id="0" name=""/>
        <dsp:cNvSpPr/>
      </dsp:nvSpPr>
      <dsp:spPr>
        <a:xfrm>
          <a:off x="3067937"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Metode Face atau Head detection</a:t>
          </a:r>
          <a:endParaRPr lang="id-ID" sz="1100" kern="1200"/>
        </a:p>
      </dsp:txBody>
      <dsp:txXfrm>
        <a:off x="3067937" y="1718429"/>
        <a:ext cx="886717" cy="591145"/>
      </dsp:txXfrm>
    </dsp:sp>
    <dsp:sp modelId="{DA647883-F1D0-4B96-BBE2-257DE1601DF7}">
      <dsp:nvSpPr>
        <dsp:cNvPr id="0" name=""/>
        <dsp:cNvSpPr/>
      </dsp:nvSpPr>
      <dsp:spPr>
        <a:xfrm>
          <a:off x="3465576"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9161B3E-C9F4-41CE-A00D-1A149E89CAAA}">
      <dsp:nvSpPr>
        <dsp:cNvPr id="0" name=""/>
        <dsp:cNvSpPr/>
      </dsp:nvSpPr>
      <dsp:spPr>
        <a:xfrm>
          <a:off x="3067937"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lgoritma</a:t>
          </a:r>
          <a:endParaRPr lang="id-ID" sz="1100" kern="1200"/>
        </a:p>
      </dsp:txBody>
      <dsp:txXfrm>
        <a:off x="3067937" y="2546032"/>
        <a:ext cx="886717" cy="591145"/>
      </dsp:txXfrm>
    </dsp:sp>
    <dsp:sp modelId="{4D43AC37-DBDF-41F1-994C-0A723F290835}">
      <dsp:nvSpPr>
        <dsp:cNvPr id="0" name=""/>
        <dsp:cNvSpPr/>
      </dsp:nvSpPr>
      <dsp:spPr>
        <a:xfrm>
          <a:off x="3511296" y="654367"/>
          <a:ext cx="1152733" cy="236458"/>
        </a:xfrm>
        <a:custGeom>
          <a:avLst/>
          <a:gdLst/>
          <a:ahLst/>
          <a:cxnLst/>
          <a:rect l="0" t="0" r="0" b="0"/>
          <a:pathLst>
            <a:path>
              <a:moveTo>
                <a:pt x="0" y="0"/>
              </a:moveTo>
              <a:lnTo>
                <a:pt x="0" y="118229"/>
              </a:lnTo>
              <a:lnTo>
                <a:pt x="1152733" y="118229"/>
              </a:lnTo>
              <a:lnTo>
                <a:pt x="1152733"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26D93B5-A3E8-41E6-B79E-4772CEB809AA}">
      <dsp:nvSpPr>
        <dsp:cNvPr id="0" name=""/>
        <dsp:cNvSpPr/>
      </dsp:nvSpPr>
      <dsp:spPr>
        <a:xfrm>
          <a:off x="4220670"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tatistik</a:t>
          </a:r>
          <a:endParaRPr lang="id-ID" sz="1100" kern="1200"/>
        </a:p>
      </dsp:txBody>
      <dsp:txXfrm>
        <a:off x="4220670" y="890825"/>
        <a:ext cx="886717" cy="591145"/>
      </dsp:txXfrm>
    </dsp:sp>
    <dsp:sp modelId="{BE15CFF7-8FAB-45A0-BCFA-56983D29B09B}">
      <dsp:nvSpPr>
        <dsp:cNvPr id="0" name=""/>
        <dsp:cNvSpPr/>
      </dsp:nvSpPr>
      <dsp:spPr>
        <a:xfrm>
          <a:off x="4618309"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5419A33-DF57-44A9-8AF7-4F0222E6C0E0}">
      <dsp:nvSpPr>
        <dsp:cNvPr id="0" name=""/>
        <dsp:cNvSpPr/>
      </dsp:nvSpPr>
      <dsp:spPr>
        <a:xfrm>
          <a:off x="4220670"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Resource atau fasilitas</a:t>
          </a:r>
          <a:endParaRPr lang="id-ID" sz="1100" kern="1200"/>
        </a:p>
      </dsp:txBody>
      <dsp:txXfrm>
        <a:off x="4220670" y="1718429"/>
        <a:ext cx="886717" cy="591145"/>
      </dsp:txXfrm>
    </dsp:sp>
    <dsp:sp modelId="{F45887F6-5B53-4823-AFC4-40019B4D65BB}">
      <dsp:nvSpPr>
        <dsp:cNvPr id="0" name=""/>
        <dsp:cNvSpPr/>
      </dsp:nvSpPr>
      <dsp:spPr>
        <a:xfrm>
          <a:off x="4618309"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0FCC42F-73E9-483A-AB42-0B25572F24C5}">
      <dsp:nvSpPr>
        <dsp:cNvPr id="0" name=""/>
        <dsp:cNvSpPr/>
      </dsp:nvSpPr>
      <dsp:spPr>
        <a:xfrm>
          <a:off x="4220670"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breach</a:t>
          </a:r>
          <a:endParaRPr lang="id-ID" sz="1100" kern="1200"/>
        </a:p>
      </dsp:txBody>
      <dsp:txXfrm>
        <a:off x="4220670" y="2546032"/>
        <a:ext cx="886717" cy="591145"/>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9275433-8C11-4708-AF99-713F47B3E456}">
      <dsp:nvSpPr>
        <dsp:cNvPr id="0" name=""/>
        <dsp:cNvSpPr/>
      </dsp:nvSpPr>
      <dsp:spPr>
        <a:xfrm>
          <a:off x="0" y="248691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Part</a:t>
          </a:r>
          <a:endParaRPr lang="id-ID" sz="1700" kern="1200"/>
        </a:p>
      </dsp:txBody>
      <dsp:txXfrm>
        <a:off x="0" y="2486917"/>
        <a:ext cx="1645920" cy="709374"/>
      </dsp:txXfrm>
    </dsp:sp>
    <dsp:sp modelId="{44ED7160-087A-4633-8428-5BD46ABA6F42}">
      <dsp:nvSpPr>
        <dsp:cNvPr id="0" name=""/>
        <dsp:cNvSpPr/>
      </dsp:nvSpPr>
      <dsp:spPr>
        <a:xfrm>
          <a:off x="0" y="1659314"/>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component</a:t>
          </a:r>
          <a:endParaRPr lang="id-ID" sz="1700" kern="1200"/>
        </a:p>
      </dsp:txBody>
      <dsp:txXfrm>
        <a:off x="0" y="1659314"/>
        <a:ext cx="1645920" cy="709374"/>
      </dsp:txXfrm>
    </dsp:sp>
    <dsp:sp modelId="{94D394D7-0E2E-4D7D-BCFB-3770796D67F9}">
      <dsp:nvSpPr>
        <dsp:cNvPr id="0" name=""/>
        <dsp:cNvSpPr/>
      </dsp:nvSpPr>
      <dsp:spPr>
        <a:xfrm>
          <a:off x="0" y="831711"/>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Component</a:t>
          </a:r>
          <a:endParaRPr lang="id-ID" sz="1700" kern="1200"/>
        </a:p>
      </dsp:txBody>
      <dsp:txXfrm>
        <a:off x="0" y="831711"/>
        <a:ext cx="1645920" cy="709374"/>
      </dsp:txXfrm>
    </dsp:sp>
    <dsp:sp modelId="{EE8556D4-03B8-4A2F-A3B9-0210AB5EE6A2}">
      <dsp:nvSpPr>
        <dsp:cNvPr id="0" name=""/>
        <dsp:cNvSpPr/>
      </dsp:nvSpPr>
      <dsp:spPr>
        <a:xfrm>
          <a:off x="0" y="410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System</a:t>
          </a:r>
          <a:endParaRPr lang="id-ID" sz="1700" kern="1200"/>
        </a:p>
      </dsp:txBody>
      <dsp:txXfrm>
        <a:off x="0" y="4107"/>
        <a:ext cx="1645920" cy="709374"/>
      </dsp:txXfrm>
    </dsp:sp>
    <dsp:sp modelId="{AF32C75B-0E9F-4A4C-9D80-562598345EB6}">
      <dsp:nvSpPr>
        <dsp:cNvPr id="0" name=""/>
        <dsp:cNvSpPr/>
      </dsp:nvSpPr>
      <dsp:spPr>
        <a:xfrm>
          <a:off x="3067937" y="6322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Web Social Relationship System</a:t>
          </a:r>
          <a:endParaRPr lang="id-ID" sz="1100" kern="1200"/>
        </a:p>
      </dsp:txBody>
      <dsp:txXfrm>
        <a:off x="3067937" y="63222"/>
        <a:ext cx="886717" cy="591145"/>
      </dsp:txXfrm>
    </dsp:sp>
    <dsp:sp modelId="{595C68A7-6A40-4C5D-89B2-7ABB3EAFBD27}">
      <dsp:nvSpPr>
        <dsp:cNvPr id="0" name=""/>
        <dsp:cNvSpPr/>
      </dsp:nvSpPr>
      <dsp:spPr>
        <a:xfrm>
          <a:off x="2358562" y="654367"/>
          <a:ext cx="1152733" cy="236458"/>
        </a:xfrm>
        <a:custGeom>
          <a:avLst/>
          <a:gdLst/>
          <a:ahLst/>
          <a:cxnLst/>
          <a:rect l="0" t="0" r="0" b="0"/>
          <a:pathLst>
            <a:path>
              <a:moveTo>
                <a:pt x="1152733" y="0"/>
              </a:moveTo>
              <a:lnTo>
                <a:pt x="1152733" y="118229"/>
              </a:lnTo>
              <a:lnTo>
                <a:pt x="0" y="118229"/>
              </a:lnTo>
              <a:lnTo>
                <a:pt x="0"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2907B2-385D-46A0-B2C4-33AB9BB9911F}">
      <dsp:nvSpPr>
        <dsp:cNvPr id="0" name=""/>
        <dsp:cNvSpPr/>
      </dsp:nvSpPr>
      <dsp:spPr>
        <a:xfrm>
          <a:off x="1915203"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ign In</a:t>
          </a:r>
          <a:endParaRPr lang="id-ID" sz="1100" kern="1200"/>
        </a:p>
      </dsp:txBody>
      <dsp:txXfrm>
        <a:off x="1915203" y="890825"/>
        <a:ext cx="886717" cy="591145"/>
      </dsp:txXfrm>
    </dsp:sp>
    <dsp:sp modelId="{D6141C67-9A85-4384-A472-61766C506BDE}">
      <dsp:nvSpPr>
        <dsp:cNvPr id="0" name=""/>
        <dsp:cNvSpPr/>
      </dsp:nvSpPr>
      <dsp:spPr>
        <a:xfrm>
          <a:off x="2312842"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01E7B49-92F8-48E7-9881-CAA5B8F920A6}">
      <dsp:nvSpPr>
        <dsp:cNvPr id="0" name=""/>
        <dsp:cNvSpPr/>
      </dsp:nvSpPr>
      <dsp:spPr>
        <a:xfrm>
          <a:off x="1915203"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utentikasi</a:t>
          </a:r>
          <a:endParaRPr lang="id-ID" sz="1100" kern="1200"/>
        </a:p>
      </dsp:txBody>
      <dsp:txXfrm>
        <a:off x="1915203" y="1718429"/>
        <a:ext cx="886717" cy="591145"/>
      </dsp:txXfrm>
    </dsp:sp>
    <dsp:sp modelId="{8378F178-B7F7-4A99-BCEA-B5A2248FC0A8}">
      <dsp:nvSpPr>
        <dsp:cNvPr id="0" name=""/>
        <dsp:cNvSpPr/>
      </dsp:nvSpPr>
      <dsp:spPr>
        <a:xfrm>
          <a:off x="3465576" y="654367"/>
          <a:ext cx="91440" cy="236458"/>
        </a:xfrm>
        <a:custGeom>
          <a:avLst/>
          <a:gdLst/>
          <a:ahLst/>
          <a:cxnLst/>
          <a:rect l="0" t="0" r="0" b="0"/>
          <a:pathLst>
            <a:path>
              <a:moveTo>
                <a:pt x="45720" y="0"/>
              </a:moveTo>
              <a:lnTo>
                <a:pt x="45720"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CA376E8-0606-4A72-BF1C-E26A25BECFA5}">
      <dsp:nvSpPr>
        <dsp:cNvPr id="0" name=""/>
        <dsp:cNvSpPr/>
      </dsp:nvSpPr>
      <dsp:spPr>
        <a:xfrm>
          <a:off x="3067937"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User Management</a:t>
          </a:r>
          <a:endParaRPr lang="id-ID" sz="1100" kern="1200"/>
        </a:p>
      </dsp:txBody>
      <dsp:txXfrm>
        <a:off x="3067937" y="890825"/>
        <a:ext cx="886717" cy="591145"/>
      </dsp:txXfrm>
    </dsp:sp>
    <dsp:sp modelId="{A9FA86AA-69F9-4333-B726-D842A79FCDDE}">
      <dsp:nvSpPr>
        <dsp:cNvPr id="0" name=""/>
        <dsp:cNvSpPr/>
      </dsp:nvSpPr>
      <dsp:spPr>
        <a:xfrm>
          <a:off x="3465576"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696687A-D13C-4E41-B875-9B4AF98D5730}">
      <dsp:nvSpPr>
        <dsp:cNvPr id="0" name=""/>
        <dsp:cNvSpPr/>
      </dsp:nvSpPr>
      <dsp:spPr>
        <a:xfrm>
          <a:off x="3067937"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ata Edit</a:t>
          </a:r>
          <a:endParaRPr lang="id-ID" sz="1100" kern="1200"/>
        </a:p>
      </dsp:txBody>
      <dsp:txXfrm>
        <a:off x="3067937" y="1718429"/>
        <a:ext cx="886717" cy="591145"/>
      </dsp:txXfrm>
    </dsp:sp>
    <dsp:sp modelId="{4D43AC37-DBDF-41F1-994C-0A723F290835}">
      <dsp:nvSpPr>
        <dsp:cNvPr id="0" name=""/>
        <dsp:cNvSpPr/>
      </dsp:nvSpPr>
      <dsp:spPr>
        <a:xfrm>
          <a:off x="3511296" y="654367"/>
          <a:ext cx="1152733" cy="236458"/>
        </a:xfrm>
        <a:custGeom>
          <a:avLst/>
          <a:gdLst/>
          <a:ahLst/>
          <a:cxnLst/>
          <a:rect l="0" t="0" r="0" b="0"/>
          <a:pathLst>
            <a:path>
              <a:moveTo>
                <a:pt x="0" y="0"/>
              </a:moveTo>
              <a:lnTo>
                <a:pt x="0" y="118229"/>
              </a:lnTo>
              <a:lnTo>
                <a:pt x="1152733" y="118229"/>
              </a:lnTo>
              <a:lnTo>
                <a:pt x="1152733"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26D93B5-A3E8-41E6-B79E-4772CEB809AA}">
      <dsp:nvSpPr>
        <dsp:cNvPr id="0" name=""/>
        <dsp:cNvSpPr/>
      </dsp:nvSpPr>
      <dsp:spPr>
        <a:xfrm>
          <a:off x="4220670"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Get Request</a:t>
          </a:r>
          <a:endParaRPr lang="id-ID" sz="1100" kern="1200"/>
        </a:p>
      </dsp:txBody>
      <dsp:txXfrm>
        <a:off x="4220670" y="890825"/>
        <a:ext cx="886717" cy="591145"/>
      </dsp:txXfrm>
    </dsp:sp>
    <dsp:sp modelId="{BE15CFF7-8FAB-45A0-BCFA-56983D29B09B}">
      <dsp:nvSpPr>
        <dsp:cNvPr id="0" name=""/>
        <dsp:cNvSpPr/>
      </dsp:nvSpPr>
      <dsp:spPr>
        <a:xfrm>
          <a:off x="4618309"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5419A33-DF57-44A9-8AF7-4F0222E6C0E0}">
      <dsp:nvSpPr>
        <dsp:cNvPr id="0" name=""/>
        <dsp:cNvSpPr/>
      </dsp:nvSpPr>
      <dsp:spPr>
        <a:xfrm>
          <a:off x="4220670"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tion</a:t>
          </a:r>
          <a:endParaRPr lang="id-ID" sz="1100" kern="1200"/>
        </a:p>
      </dsp:txBody>
      <dsp:txXfrm>
        <a:off x="4220670" y="1718429"/>
        <a:ext cx="886717" cy="591145"/>
      </dsp:txXfrm>
    </dsp:sp>
    <dsp:sp modelId="{F45887F6-5B53-4823-AFC4-40019B4D65BB}">
      <dsp:nvSpPr>
        <dsp:cNvPr id="0" name=""/>
        <dsp:cNvSpPr/>
      </dsp:nvSpPr>
      <dsp:spPr>
        <a:xfrm>
          <a:off x="4618309"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0FCC42F-73E9-483A-AB42-0B25572F24C5}">
      <dsp:nvSpPr>
        <dsp:cNvPr id="0" name=""/>
        <dsp:cNvSpPr/>
      </dsp:nvSpPr>
      <dsp:spPr>
        <a:xfrm>
          <a:off x="4220670"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pprove Request</a:t>
          </a:r>
          <a:endParaRPr lang="id-ID" sz="1100" kern="1200"/>
        </a:p>
      </dsp:txBody>
      <dsp:txXfrm>
        <a:off x="4220670" y="2546032"/>
        <a:ext cx="886717" cy="591145"/>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9275433-8C11-4708-AF99-713F47B3E456}">
      <dsp:nvSpPr>
        <dsp:cNvPr id="0" name=""/>
        <dsp:cNvSpPr/>
      </dsp:nvSpPr>
      <dsp:spPr>
        <a:xfrm>
          <a:off x="0" y="2361009"/>
          <a:ext cx="5486400" cy="608647"/>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Part</a:t>
          </a:r>
          <a:endParaRPr lang="id-ID" sz="1700" kern="1200"/>
        </a:p>
      </dsp:txBody>
      <dsp:txXfrm>
        <a:off x="0" y="2361009"/>
        <a:ext cx="1645920" cy="608647"/>
      </dsp:txXfrm>
    </dsp:sp>
    <dsp:sp modelId="{44ED7160-087A-4633-8428-5BD46ABA6F42}">
      <dsp:nvSpPr>
        <dsp:cNvPr id="0" name=""/>
        <dsp:cNvSpPr/>
      </dsp:nvSpPr>
      <dsp:spPr>
        <a:xfrm>
          <a:off x="0" y="1650920"/>
          <a:ext cx="5486400" cy="608647"/>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component</a:t>
          </a:r>
          <a:endParaRPr lang="id-ID" sz="1700" kern="1200"/>
        </a:p>
      </dsp:txBody>
      <dsp:txXfrm>
        <a:off x="0" y="1650920"/>
        <a:ext cx="1645920" cy="608647"/>
      </dsp:txXfrm>
    </dsp:sp>
    <dsp:sp modelId="{94D394D7-0E2E-4D7D-BCFB-3770796D67F9}">
      <dsp:nvSpPr>
        <dsp:cNvPr id="0" name=""/>
        <dsp:cNvSpPr/>
      </dsp:nvSpPr>
      <dsp:spPr>
        <a:xfrm>
          <a:off x="0" y="940831"/>
          <a:ext cx="5486400" cy="608647"/>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Component</a:t>
          </a:r>
          <a:endParaRPr lang="id-ID" sz="1700" kern="1200"/>
        </a:p>
      </dsp:txBody>
      <dsp:txXfrm>
        <a:off x="0" y="940831"/>
        <a:ext cx="1645920" cy="608647"/>
      </dsp:txXfrm>
    </dsp:sp>
    <dsp:sp modelId="{EE8556D4-03B8-4A2F-A3B9-0210AB5EE6A2}">
      <dsp:nvSpPr>
        <dsp:cNvPr id="0" name=""/>
        <dsp:cNvSpPr/>
      </dsp:nvSpPr>
      <dsp:spPr>
        <a:xfrm>
          <a:off x="0" y="230743"/>
          <a:ext cx="5486400" cy="608647"/>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System</a:t>
          </a:r>
          <a:endParaRPr lang="id-ID" sz="1700" kern="1200"/>
        </a:p>
      </dsp:txBody>
      <dsp:txXfrm>
        <a:off x="0" y="230743"/>
        <a:ext cx="1645920" cy="608647"/>
      </dsp:txXfrm>
    </dsp:sp>
    <dsp:sp modelId="{AF32C75B-0E9F-4A4C-9D80-562598345EB6}">
      <dsp:nvSpPr>
        <dsp:cNvPr id="0" name=""/>
        <dsp:cNvSpPr/>
      </dsp:nvSpPr>
      <dsp:spPr>
        <a:xfrm>
          <a:off x="3130891" y="281463"/>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Visitor Management System</a:t>
          </a:r>
          <a:endParaRPr lang="id-ID" sz="900" kern="1200"/>
        </a:p>
      </dsp:txBody>
      <dsp:txXfrm>
        <a:off x="3130891" y="281463"/>
        <a:ext cx="760809" cy="507206"/>
      </dsp:txXfrm>
    </dsp:sp>
    <dsp:sp modelId="{595C68A7-6A40-4C5D-89B2-7ABB3EAFBD27}">
      <dsp:nvSpPr>
        <dsp:cNvPr id="0" name=""/>
        <dsp:cNvSpPr/>
      </dsp:nvSpPr>
      <dsp:spPr>
        <a:xfrm>
          <a:off x="2027717" y="788669"/>
          <a:ext cx="1483578" cy="202882"/>
        </a:xfrm>
        <a:custGeom>
          <a:avLst/>
          <a:gdLst/>
          <a:ahLst/>
          <a:cxnLst/>
          <a:rect l="0" t="0" r="0" b="0"/>
          <a:pathLst>
            <a:path>
              <a:moveTo>
                <a:pt x="1483578" y="0"/>
              </a:moveTo>
              <a:lnTo>
                <a:pt x="1483578" y="101441"/>
              </a:lnTo>
              <a:lnTo>
                <a:pt x="0" y="101441"/>
              </a:lnTo>
              <a:lnTo>
                <a:pt x="0" y="202882"/>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2907B2-385D-46A0-B2C4-33AB9BB9911F}">
      <dsp:nvSpPr>
        <dsp:cNvPr id="0" name=""/>
        <dsp:cNvSpPr/>
      </dsp:nvSpPr>
      <dsp:spPr>
        <a:xfrm>
          <a:off x="1647313" y="991552"/>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Visitor Information</a:t>
          </a:r>
          <a:endParaRPr lang="id-ID" sz="900" kern="1200"/>
        </a:p>
      </dsp:txBody>
      <dsp:txXfrm>
        <a:off x="1647313" y="991552"/>
        <a:ext cx="760809" cy="507206"/>
      </dsp:txXfrm>
    </dsp:sp>
    <dsp:sp modelId="{D6141C67-9A85-4384-A472-61766C506BDE}">
      <dsp:nvSpPr>
        <dsp:cNvPr id="0" name=""/>
        <dsp:cNvSpPr/>
      </dsp:nvSpPr>
      <dsp:spPr>
        <a:xfrm>
          <a:off x="1981997" y="1498758"/>
          <a:ext cx="91440" cy="202882"/>
        </a:xfrm>
        <a:custGeom>
          <a:avLst/>
          <a:gdLst/>
          <a:ahLst/>
          <a:cxnLst/>
          <a:rect l="0" t="0" r="0" b="0"/>
          <a:pathLst>
            <a:path>
              <a:moveTo>
                <a:pt x="45720" y="0"/>
              </a:moveTo>
              <a:lnTo>
                <a:pt x="45720"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01E7B49-92F8-48E7-9881-CAA5B8F920A6}">
      <dsp:nvSpPr>
        <dsp:cNvPr id="0" name=""/>
        <dsp:cNvSpPr/>
      </dsp:nvSpPr>
      <dsp:spPr>
        <a:xfrm>
          <a:off x="1647313" y="1701641"/>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ata</a:t>
          </a:r>
          <a:endParaRPr lang="id-ID" sz="900" kern="1200"/>
        </a:p>
      </dsp:txBody>
      <dsp:txXfrm>
        <a:off x="1647313" y="1701641"/>
        <a:ext cx="760809" cy="507206"/>
      </dsp:txXfrm>
    </dsp:sp>
    <dsp:sp modelId="{8378F178-B7F7-4A99-BCEA-B5A2248FC0A8}">
      <dsp:nvSpPr>
        <dsp:cNvPr id="0" name=""/>
        <dsp:cNvSpPr/>
      </dsp:nvSpPr>
      <dsp:spPr>
        <a:xfrm>
          <a:off x="3465576" y="788669"/>
          <a:ext cx="91440" cy="202882"/>
        </a:xfrm>
        <a:custGeom>
          <a:avLst/>
          <a:gdLst/>
          <a:ahLst/>
          <a:cxnLst/>
          <a:rect l="0" t="0" r="0" b="0"/>
          <a:pathLst>
            <a:path>
              <a:moveTo>
                <a:pt x="45720" y="0"/>
              </a:moveTo>
              <a:lnTo>
                <a:pt x="45720" y="202882"/>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CA376E8-0606-4A72-BF1C-E26A25BECFA5}">
      <dsp:nvSpPr>
        <dsp:cNvPr id="0" name=""/>
        <dsp:cNvSpPr/>
      </dsp:nvSpPr>
      <dsp:spPr>
        <a:xfrm>
          <a:off x="3130891" y="991552"/>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port</a:t>
          </a:r>
          <a:endParaRPr lang="id-ID" sz="900" kern="1200"/>
        </a:p>
      </dsp:txBody>
      <dsp:txXfrm>
        <a:off x="3130891" y="991552"/>
        <a:ext cx="760809" cy="507206"/>
      </dsp:txXfrm>
    </dsp:sp>
    <dsp:sp modelId="{A9FA86AA-69F9-4333-B726-D842A79FCDDE}">
      <dsp:nvSpPr>
        <dsp:cNvPr id="0" name=""/>
        <dsp:cNvSpPr/>
      </dsp:nvSpPr>
      <dsp:spPr>
        <a:xfrm>
          <a:off x="3016769" y="1498758"/>
          <a:ext cx="494526" cy="202882"/>
        </a:xfrm>
        <a:custGeom>
          <a:avLst/>
          <a:gdLst/>
          <a:ahLst/>
          <a:cxnLst/>
          <a:rect l="0" t="0" r="0" b="0"/>
          <a:pathLst>
            <a:path>
              <a:moveTo>
                <a:pt x="494526" y="0"/>
              </a:moveTo>
              <a:lnTo>
                <a:pt x="494526" y="101441"/>
              </a:lnTo>
              <a:lnTo>
                <a:pt x="0" y="101441"/>
              </a:lnTo>
              <a:lnTo>
                <a:pt x="0"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696687A-D13C-4E41-B875-9B4AF98D5730}">
      <dsp:nvSpPr>
        <dsp:cNvPr id="0" name=""/>
        <dsp:cNvSpPr/>
      </dsp:nvSpPr>
      <dsp:spPr>
        <a:xfrm>
          <a:off x="2636365" y="1701641"/>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Visitor</a:t>
          </a:r>
          <a:endParaRPr lang="id-ID" sz="900" kern="1200"/>
        </a:p>
      </dsp:txBody>
      <dsp:txXfrm>
        <a:off x="2636365" y="1701641"/>
        <a:ext cx="760809" cy="507206"/>
      </dsp:txXfrm>
    </dsp:sp>
    <dsp:sp modelId="{3EACAE21-B0E5-42CC-86F0-EB93A1BD9FD6}">
      <dsp:nvSpPr>
        <dsp:cNvPr id="0" name=""/>
        <dsp:cNvSpPr/>
      </dsp:nvSpPr>
      <dsp:spPr>
        <a:xfrm>
          <a:off x="2971049" y="2208847"/>
          <a:ext cx="91440" cy="202882"/>
        </a:xfrm>
        <a:custGeom>
          <a:avLst/>
          <a:gdLst/>
          <a:ahLst/>
          <a:cxnLst/>
          <a:rect l="0" t="0" r="0" b="0"/>
          <a:pathLst>
            <a:path>
              <a:moveTo>
                <a:pt x="45720" y="0"/>
              </a:moveTo>
              <a:lnTo>
                <a:pt x="45720"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96CA9DB-E420-48AB-A1AE-749A039EFF34}">
      <dsp:nvSpPr>
        <dsp:cNvPr id="0" name=""/>
        <dsp:cNvSpPr/>
      </dsp:nvSpPr>
      <dsp:spPr>
        <a:xfrm>
          <a:off x="2636365" y="2411730"/>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each</a:t>
          </a:r>
          <a:endParaRPr lang="id-ID" sz="900" kern="1200"/>
        </a:p>
      </dsp:txBody>
      <dsp:txXfrm>
        <a:off x="2636365" y="2411730"/>
        <a:ext cx="760809" cy="507206"/>
      </dsp:txXfrm>
    </dsp:sp>
    <dsp:sp modelId="{8BA7D4E0-BF88-4321-AE5A-EA7334A6D8BD}">
      <dsp:nvSpPr>
        <dsp:cNvPr id="0" name=""/>
        <dsp:cNvSpPr/>
      </dsp:nvSpPr>
      <dsp:spPr>
        <a:xfrm>
          <a:off x="3511296" y="1498758"/>
          <a:ext cx="494526" cy="202882"/>
        </a:xfrm>
        <a:custGeom>
          <a:avLst/>
          <a:gdLst/>
          <a:ahLst/>
          <a:cxnLst/>
          <a:rect l="0" t="0" r="0" b="0"/>
          <a:pathLst>
            <a:path>
              <a:moveTo>
                <a:pt x="0" y="0"/>
              </a:moveTo>
              <a:lnTo>
                <a:pt x="0" y="101441"/>
              </a:lnTo>
              <a:lnTo>
                <a:pt x="494526" y="101441"/>
              </a:lnTo>
              <a:lnTo>
                <a:pt x="494526"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C7B74DE-0D9B-4C30-898B-D04334415123}">
      <dsp:nvSpPr>
        <dsp:cNvPr id="0" name=""/>
        <dsp:cNvSpPr/>
      </dsp:nvSpPr>
      <dsp:spPr>
        <a:xfrm>
          <a:off x="3625417" y="1701641"/>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source</a:t>
          </a:r>
          <a:endParaRPr lang="id-ID" sz="900" kern="1200"/>
        </a:p>
      </dsp:txBody>
      <dsp:txXfrm>
        <a:off x="3625417" y="1701641"/>
        <a:ext cx="760809" cy="507206"/>
      </dsp:txXfrm>
    </dsp:sp>
    <dsp:sp modelId="{4D43AC37-DBDF-41F1-994C-0A723F290835}">
      <dsp:nvSpPr>
        <dsp:cNvPr id="0" name=""/>
        <dsp:cNvSpPr/>
      </dsp:nvSpPr>
      <dsp:spPr>
        <a:xfrm>
          <a:off x="3511296" y="788669"/>
          <a:ext cx="1483578" cy="202882"/>
        </a:xfrm>
        <a:custGeom>
          <a:avLst/>
          <a:gdLst/>
          <a:ahLst/>
          <a:cxnLst/>
          <a:rect l="0" t="0" r="0" b="0"/>
          <a:pathLst>
            <a:path>
              <a:moveTo>
                <a:pt x="0" y="0"/>
              </a:moveTo>
              <a:lnTo>
                <a:pt x="0" y="101441"/>
              </a:lnTo>
              <a:lnTo>
                <a:pt x="1483578" y="101441"/>
              </a:lnTo>
              <a:lnTo>
                <a:pt x="1483578" y="202882"/>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26D93B5-A3E8-41E6-B79E-4772CEB809AA}">
      <dsp:nvSpPr>
        <dsp:cNvPr id="0" name=""/>
        <dsp:cNvSpPr/>
      </dsp:nvSpPr>
      <dsp:spPr>
        <a:xfrm>
          <a:off x="4614469" y="991552"/>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Sinkronisasi</a:t>
          </a:r>
          <a:endParaRPr lang="id-ID" sz="900" kern="1200"/>
        </a:p>
      </dsp:txBody>
      <dsp:txXfrm>
        <a:off x="4614469" y="991552"/>
        <a:ext cx="760809" cy="507206"/>
      </dsp:txXfrm>
    </dsp:sp>
    <dsp:sp modelId="{BE15CFF7-8FAB-45A0-BCFA-56983D29B09B}">
      <dsp:nvSpPr>
        <dsp:cNvPr id="0" name=""/>
        <dsp:cNvSpPr/>
      </dsp:nvSpPr>
      <dsp:spPr>
        <a:xfrm>
          <a:off x="4949154" y="1498758"/>
          <a:ext cx="91440" cy="202882"/>
        </a:xfrm>
        <a:custGeom>
          <a:avLst/>
          <a:gdLst/>
          <a:ahLst/>
          <a:cxnLst/>
          <a:rect l="0" t="0" r="0" b="0"/>
          <a:pathLst>
            <a:path>
              <a:moveTo>
                <a:pt x="45720" y="0"/>
              </a:moveTo>
              <a:lnTo>
                <a:pt x="45720"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5419A33-DF57-44A9-8AF7-4F0222E6C0E0}">
      <dsp:nvSpPr>
        <dsp:cNvPr id="0" name=""/>
        <dsp:cNvSpPr/>
      </dsp:nvSpPr>
      <dsp:spPr>
        <a:xfrm>
          <a:off x="4614469" y="1701641"/>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Send Request</a:t>
          </a:r>
          <a:endParaRPr lang="id-ID" sz="900" kern="1200"/>
        </a:p>
      </dsp:txBody>
      <dsp:txXfrm>
        <a:off x="4614469" y="1701641"/>
        <a:ext cx="760809" cy="507206"/>
      </dsp:txXfrm>
    </dsp:sp>
    <dsp:sp modelId="{F45887F6-5B53-4823-AFC4-40019B4D65BB}">
      <dsp:nvSpPr>
        <dsp:cNvPr id="0" name=""/>
        <dsp:cNvSpPr/>
      </dsp:nvSpPr>
      <dsp:spPr>
        <a:xfrm>
          <a:off x="4949154" y="2208847"/>
          <a:ext cx="91440" cy="202882"/>
        </a:xfrm>
        <a:custGeom>
          <a:avLst/>
          <a:gdLst/>
          <a:ahLst/>
          <a:cxnLst/>
          <a:rect l="0" t="0" r="0" b="0"/>
          <a:pathLst>
            <a:path>
              <a:moveTo>
                <a:pt x="45720" y="0"/>
              </a:moveTo>
              <a:lnTo>
                <a:pt x="45720" y="202882"/>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0FCC42F-73E9-483A-AB42-0B25572F24C5}">
      <dsp:nvSpPr>
        <dsp:cNvPr id="0" name=""/>
        <dsp:cNvSpPr/>
      </dsp:nvSpPr>
      <dsp:spPr>
        <a:xfrm>
          <a:off x="4614469" y="2411730"/>
          <a:ext cx="760809" cy="5072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ported crime</a:t>
          </a:r>
          <a:endParaRPr lang="id-ID" sz="900" kern="1200"/>
        </a:p>
      </dsp:txBody>
      <dsp:txXfrm>
        <a:off x="4614469" y="2411730"/>
        <a:ext cx="760809" cy="507206"/>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9275433-8C11-4708-AF99-713F47B3E456}">
      <dsp:nvSpPr>
        <dsp:cNvPr id="0" name=""/>
        <dsp:cNvSpPr/>
      </dsp:nvSpPr>
      <dsp:spPr>
        <a:xfrm>
          <a:off x="0" y="248691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Part</a:t>
          </a:r>
          <a:endParaRPr lang="id-ID" sz="1700" kern="1200"/>
        </a:p>
      </dsp:txBody>
      <dsp:txXfrm>
        <a:off x="0" y="2486917"/>
        <a:ext cx="1645920" cy="709374"/>
      </dsp:txXfrm>
    </dsp:sp>
    <dsp:sp modelId="{44ED7160-087A-4633-8428-5BD46ABA6F42}">
      <dsp:nvSpPr>
        <dsp:cNvPr id="0" name=""/>
        <dsp:cNvSpPr/>
      </dsp:nvSpPr>
      <dsp:spPr>
        <a:xfrm>
          <a:off x="0" y="1659314"/>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component</a:t>
          </a:r>
          <a:endParaRPr lang="id-ID" sz="1700" kern="1200"/>
        </a:p>
      </dsp:txBody>
      <dsp:txXfrm>
        <a:off x="0" y="1659314"/>
        <a:ext cx="1645920" cy="709374"/>
      </dsp:txXfrm>
    </dsp:sp>
    <dsp:sp modelId="{94D394D7-0E2E-4D7D-BCFB-3770796D67F9}">
      <dsp:nvSpPr>
        <dsp:cNvPr id="0" name=""/>
        <dsp:cNvSpPr/>
      </dsp:nvSpPr>
      <dsp:spPr>
        <a:xfrm>
          <a:off x="0" y="831711"/>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Component</a:t>
          </a:r>
          <a:endParaRPr lang="id-ID" sz="1700" kern="1200"/>
        </a:p>
      </dsp:txBody>
      <dsp:txXfrm>
        <a:off x="0" y="831711"/>
        <a:ext cx="1645920" cy="709374"/>
      </dsp:txXfrm>
    </dsp:sp>
    <dsp:sp modelId="{EE8556D4-03B8-4A2F-A3B9-0210AB5EE6A2}">
      <dsp:nvSpPr>
        <dsp:cNvPr id="0" name=""/>
        <dsp:cNvSpPr/>
      </dsp:nvSpPr>
      <dsp:spPr>
        <a:xfrm>
          <a:off x="0" y="4107"/>
          <a:ext cx="5486400" cy="709374"/>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kern="1200"/>
            <a:t>Sub-System</a:t>
          </a:r>
          <a:endParaRPr lang="id-ID" sz="1700" kern="1200"/>
        </a:p>
      </dsp:txBody>
      <dsp:txXfrm>
        <a:off x="0" y="4107"/>
        <a:ext cx="1645920" cy="709374"/>
      </dsp:txXfrm>
    </dsp:sp>
    <dsp:sp modelId="{AF32C75B-0E9F-4A4C-9D80-562598345EB6}">
      <dsp:nvSpPr>
        <dsp:cNvPr id="0" name=""/>
        <dsp:cNvSpPr/>
      </dsp:nvSpPr>
      <dsp:spPr>
        <a:xfrm>
          <a:off x="3067937" y="6322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cces Control Knowledge System</a:t>
          </a:r>
          <a:endParaRPr lang="id-ID" sz="1000" kern="1200"/>
        </a:p>
      </dsp:txBody>
      <dsp:txXfrm>
        <a:off x="3067937" y="63222"/>
        <a:ext cx="886717" cy="591145"/>
      </dsp:txXfrm>
    </dsp:sp>
    <dsp:sp modelId="{595C68A7-6A40-4C5D-89B2-7ABB3EAFBD27}">
      <dsp:nvSpPr>
        <dsp:cNvPr id="0" name=""/>
        <dsp:cNvSpPr/>
      </dsp:nvSpPr>
      <dsp:spPr>
        <a:xfrm>
          <a:off x="2934929" y="654367"/>
          <a:ext cx="576366" cy="236458"/>
        </a:xfrm>
        <a:custGeom>
          <a:avLst/>
          <a:gdLst/>
          <a:ahLst/>
          <a:cxnLst/>
          <a:rect l="0" t="0" r="0" b="0"/>
          <a:pathLst>
            <a:path>
              <a:moveTo>
                <a:pt x="576366" y="0"/>
              </a:moveTo>
              <a:lnTo>
                <a:pt x="576366" y="118229"/>
              </a:lnTo>
              <a:lnTo>
                <a:pt x="0" y="118229"/>
              </a:lnTo>
              <a:lnTo>
                <a:pt x="0"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2907B2-385D-46A0-B2C4-33AB9BB9911F}">
      <dsp:nvSpPr>
        <dsp:cNvPr id="0" name=""/>
        <dsp:cNvSpPr/>
      </dsp:nvSpPr>
      <dsp:spPr>
        <a:xfrm>
          <a:off x="2491570"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Knowledge </a:t>
          </a:r>
          <a:endParaRPr lang="id-ID" sz="1000" kern="1200"/>
        </a:p>
      </dsp:txBody>
      <dsp:txXfrm>
        <a:off x="2491570" y="890825"/>
        <a:ext cx="886717" cy="591145"/>
      </dsp:txXfrm>
    </dsp:sp>
    <dsp:sp modelId="{1E1F6C5B-8D49-4F2C-8EE7-F3D5D897A292}">
      <dsp:nvSpPr>
        <dsp:cNvPr id="0" name=""/>
        <dsp:cNvSpPr/>
      </dsp:nvSpPr>
      <dsp:spPr>
        <a:xfrm>
          <a:off x="2889209"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C1C4C4E-5878-4472-A037-B6A06F993C48}">
      <dsp:nvSpPr>
        <dsp:cNvPr id="0" name=""/>
        <dsp:cNvSpPr/>
      </dsp:nvSpPr>
      <dsp:spPr>
        <a:xfrm>
          <a:off x="2491570"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emporal</a:t>
          </a:r>
          <a:endParaRPr lang="id-ID" sz="1000" kern="1200"/>
        </a:p>
      </dsp:txBody>
      <dsp:txXfrm>
        <a:off x="2491570" y="1718429"/>
        <a:ext cx="886717" cy="591145"/>
      </dsp:txXfrm>
    </dsp:sp>
    <dsp:sp modelId="{D6141C67-9A85-4384-A472-61766C506BDE}">
      <dsp:nvSpPr>
        <dsp:cNvPr id="0" name=""/>
        <dsp:cNvSpPr/>
      </dsp:nvSpPr>
      <dsp:spPr>
        <a:xfrm>
          <a:off x="2889209"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01E7B49-92F8-48E7-9881-CAA5B8F920A6}">
      <dsp:nvSpPr>
        <dsp:cNvPr id="0" name=""/>
        <dsp:cNvSpPr/>
      </dsp:nvSpPr>
      <dsp:spPr>
        <a:xfrm>
          <a:off x="2491570"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ole</a:t>
          </a:r>
          <a:endParaRPr lang="id-ID" sz="1000" kern="1200"/>
        </a:p>
      </dsp:txBody>
      <dsp:txXfrm>
        <a:off x="2491570" y="2546032"/>
        <a:ext cx="886717" cy="591145"/>
      </dsp:txXfrm>
    </dsp:sp>
    <dsp:sp modelId="{8378F178-B7F7-4A99-BCEA-B5A2248FC0A8}">
      <dsp:nvSpPr>
        <dsp:cNvPr id="0" name=""/>
        <dsp:cNvSpPr/>
      </dsp:nvSpPr>
      <dsp:spPr>
        <a:xfrm>
          <a:off x="3511296" y="654367"/>
          <a:ext cx="576366" cy="236458"/>
        </a:xfrm>
        <a:custGeom>
          <a:avLst/>
          <a:gdLst/>
          <a:ahLst/>
          <a:cxnLst/>
          <a:rect l="0" t="0" r="0" b="0"/>
          <a:pathLst>
            <a:path>
              <a:moveTo>
                <a:pt x="0" y="0"/>
              </a:moveTo>
              <a:lnTo>
                <a:pt x="0" y="118229"/>
              </a:lnTo>
              <a:lnTo>
                <a:pt x="576366" y="118229"/>
              </a:lnTo>
              <a:lnTo>
                <a:pt x="576366" y="2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CA376E8-0606-4A72-BF1C-E26A25BECFA5}">
      <dsp:nvSpPr>
        <dsp:cNvPr id="0" name=""/>
        <dsp:cNvSpPr/>
      </dsp:nvSpPr>
      <dsp:spPr>
        <a:xfrm>
          <a:off x="3644303" y="890825"/>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esource Management</a:t>
          </a:r>
          <a:endParaRPr lang="id-ID" sz="1000" kern="1200"/>
        </a:p>
      </dsp:txBody>
      <dsp:txXfrm>
        <a:off x="3644303" y="890825"/>
        <a:ext cx="886717" cy="591145"/>
      </dsp:txXfrm>
    </dsp:sp>
    <dsp:sp modelId="{A9FA86AA-69F9-4333-B726-D842A79FCDDE}">
      <dsp:nvSpPr>
        <dsp:cNvPr id="0" name=""/>
        <dsp:cNvSpPr/>
      </dsp:nvSpPr>
      <dsp:spPr>
        <a:xfrm>
          <a:off x="4041942" y="1481970"/>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696687A-D13C-4E41-B875-9B4AF98D5730}">
      <dsp:nvSpPr>
        <dsp:cNvPr id="0" name=""/>
        <dsp:cNvSpPr/>
      </dsp:nvSpPr>
      <dsp:spPr>
        <a:xfrm>
          <a:off x="3644303" y="1718429"/>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Classfication</a:t>
          </a:r>
          <a:endParaRPr lang="id-ID" sz="1000" kern="1200"/>
        </a:p>
      </dsp:txBody>
      <dsp:txXfrm>
        <a:off x="3644303" y="1718429"/>
        <a:ext cx="886717" cy="591145"/>
      </dsp:txXfrm>
    </dsp:sp>
    <dsp:sp modelId="{1DD7DF51-6E75-425B-B78F-A767E9B38E0F}">
      <dsp:nvSpPr>
        <dsp:cNvPr id="0" name=""/>
        <dsp:cNvSpPr/>
      </dsp:nvSpPr>
      <dsp:spPr>
        <a:xfrm>
          <a:off x="4041942" y="2309574"/>
          <a:ext cx="91440" cy="236458"/>
        </a:xfrm>
        <a:custGeom>
          <a:avLst/>
          <a:gdLst/>
          <a:ahLst/>
          <a:cxnLst/>
          <a:rect l="0" t="0" r="0" b="0"/>
          <a:pathLst>
            <a:path>
              <a:moveTo>
                <a:pt x="45720" y="0"/>
              </a:moveTo>
              <a:lnTo>
                <a:pt x="45720" y="236458"/>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CFCE151-BD37-434E-B151-0637F37FDB7A}">
      <dsp:nvSpPr>
        <dsp:cNvPr id="0" name=""/>
        <dsp:cNvSpPr/>
      </dsp:nvSpPr>
      <dsp:spPr>
        <a:xfrm>
          <a:off x="3644303" y="2546032"/>
          <a:ext cx="886717" cy="59114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vailability</a:t>
          </a:r>
          <a:endParaRPr lang="id-ID" sz="1000" kern="1200"/>
        </a:p>
      </dsp:txBody>
      <dsp:txXfrm>
        <a:off x="3644303" y="2546032"/>
        <a:ext cx="886717" cy="59114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27760D3E-CE1C-40CB-A3DF-F018E44C7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TotalTime>
  <Pages>1</Pages>
  <Words>6919</Words>
  <Characters>39442</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dho akbar</dc:creator>
  <cp:lastModifiedBy>ridho akbar</cp:lastModifiedBy>
  <cp:revision>16</cp:revision>
  <dcterms:created xsi:type="dcterms:W3CDTF">2016-04-14T16:55:00Z</dcterms:created>
  <dcterms:modified xsi:type="dcterms:W3CDTF">2016-04-27T11:47:00Z</dcterms:modified>
</cp:coreProperties>
</file>